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138D6A" w14:textId="77777777" w:rsidR="002154C7" w:rsidRPr="009222D7" w:rsidRDefault="002154C7" w:rsidP="002154C7">
      <w:pPr>
        <w:pBdr>
          <w:top w:val="single" w:sz="24" w:space="0" w:color="4F81BD"/>
          <w:left w:val="single" w:sz="24" w:space="0" w:color="4F81BD"/>
          <w:bottom w:val="single" w:sz="24" w:space="0" w:color="4F81BD"/>
          <w:right w:val="single" w:sz="24" w:space="0" w:color="4F81BD"/>
        </w:pBdr>
        <w:shd w:val="clear" w:color="auto" w:fill="4F81BD"/>
        <w:spacing w:before="200" w:after="0" w:line="276" w:lineRule="auto"/>
        <w:jc w:val="center"/>
        <w:outlineLvl w:val="0"/>
        <w:rPr>
          <w:rFonts w:ascii="Montserrat" w:eastAsia="Times New Roman" w:hAnsi="Montserrat" w:cs="Times New Roman"/>
          <w:b/>
          <w:bCs/>
          <w:caps/>
          <w:color w:val="FFFFFF"/>
          <w:spacing w:val="15"/>
          <w:sz w:val="32"/>
          <w:szCs w:val="32"/>
        </w:rPr>
      </w:pPr>
      <w:r w:rsidRPr="009222D7">
        <w:rPr>
          <w:rFonts w:ascii="Montserrat" w:eastAsia="Times New Roman" w:hAnsi="Montserrat" w:cs="Times New Roman"/>
          <w:b/>
          <w:bCs/>
          <w:caps/>
          <w:color w:val="FFFFFF"/>
          <w:spacing w:val="15"/>
          <w:sz w:val="32"/>
          <w:szCs w:val="32"/>
        </w:rPr>
        <w:t>PM Client Side Web Portal Setup</w:t>
      </w:r>
    </w:p>
    <w:p w14:paraId="51250322" w14:textId="77777777" w:rsidR="002154C7" w:rsidRPr="009222D7" w:rsidRDefault="002154C7" w:rsidP="002154C7">
      <w:pPr>
        <w:spacing w:before="100" w:after="200" w:line="276" w:lineRule="auto"/>
        <w:rPr>
          <w:rFonts w:ascii="Montserrat" w:eastAsia="Times New Roman" w:hAnsi="Montserrat" w:cs="Times New Roman"/>
          <w:sz w:val="20"/>
          <w:szCs w:val="20"/>
        </w:rPr>
      </w:pPr>
    </w:p>
    <w:p w14:paraId="13F61136" w14:textId="77777777" w:rsidR="002154C7" w:rsidRPr="009222D7" w:rsidRDefault="002154C7" w:rsidP="002154C7">
      <w:pPr>
        <w:pBdr>
          <w:top w:val="single" w:sz="24" w:space="0" w:color="DBE5F1"/>
          <w:left w:val="single" w:sz="24" w:space="0" w:color="DBE5F1"/>
          <w:bottom w:val="single" w:sz="24" w:space="0" w:color="DBE5F1"/>
          <w:right w:val="single" w:sz="24" w:space="0" w:color="DBE5F1"/>
        </w:pBdr>
        <w:shd w:val="clear" w:color="auto" w:fill="DBE5F1"/>
        <w:spacing w:after="120" w:line="276" w:lineRule="auto"/>
        <w:outlineLvl w:val="1"/>
        <w:rPr>
          <w:rFonts w:ascii="Montserrat" w:eastAsia="Times New Roman" w:hAnsi="Montserrat" w:cs="Arial"/>
          <w:caps/>
          <w:spacing w:val="15"/>
          <w:sz w:val="24"/>
          <w:szCs w:val="24"/>
        </w:rPr>
      </w:pPr>
      <w:r w:rsidRPr="009222D7">
        <w:rPr>
          <w:rFonts w:ascii="Montserrat" w:eastAsia="Times New Roman" w:hAnsi="Montserrat" w:cs="Arial"/>
          <w:caps/>
          <w:spacing w:val="15"/>
          <w:sz w:val="24"/>
          <w:szCs w:val="24"/>
        </w:rPr>
        <w:t>Website Setup:</w:t>
      </w:r>
    </w:p>
    <w:p w14:paraId="61FF00A2" w14:textId="77777777" w:rsidR="00E70C2E" w:rsidRPr="009222D7" w:rsidRDefault="00E70C2E">
      <w:pPr>
        <w:rPr>
          <w:rFonts w:ascii="Montserrat" w:hAnsi="Montserrat" w:cs="Arial"/>
          <w:sz w:val="24"/>
          <w:szCs w:val="24"/>
        </w:rPr>
      </w:pPr>
      <w:r w:rsidRPr="009222D7">
        <w:rPr>
          <w:rFonts w:ascii="Montserrat" w:hAnsi="Montserrat" w:cs="Arial"/>
          <w:sz w:val="24"/>
          <w:szCs w:val="24"/>
        </w:rPr>
        <w:t xml:space="preserve">A designated link can be provided to your Property Management clients to access the </w:t>
      </w:r>
      <w:r w:rsidRPr="009222D7">
        <w:rPr>
          <w:rFonts w:ascii="Montserrat" w:hAnsi="Montserrat" w:cs="Arial"/>
          <w:b/>
          <w:sz w:val="24"/>
          <w:szCs w:val="24"/>
        </w:rPr>
        <w:t>Web Portal</w:t>
      </w:r>
      <w:r w:rsidRPr="009222D7">
        <w:rPr>
          <w:rFonts w:ascii="Montserrat" w:hAnsi="Montserrat" w:cs="Arial"/>
          <w:sz w:val="24"/>
          <w:szCs w:val="24"/>
        </w:rPr>
        <w:t xml:space="preserve">.  That link is as follows: </w:t>
      </w:r>
      <w:hyperlink r:id="rId7" w:history="1">
        <w:r w:rsidRPr="009222D7">
          <w:rPr>
            <w:rStyle w:val="Hyperlink"/>
            <w:rFonts w:ascii="Montserrat" w:hAnsi="Montserrat" w:cs="Arial"/>
            <w:sz w:val="24"/>
            <w:szCs w:val="24"/>
          </w:rPr>
          <w:t>http://portal.rmaster.com/</w:t>
        </w:r>
        <w:r w:rsidRPr="009222D7">
          <w:rPr>
            <w:rStyle w:val="Hyperlink"/>
            <w:rFonts w:ascii="Montserrat" w:hAnsi="Montserrat" w:cs="Arial"/>
            <w:sz w:val="24"/>
            <w:szCs w:val="24"/>
            <w:highlight w:val="yellow"/>
          </w:rPr>
          <w:t>XXXXXX</w:t>
        </w:r>
        <w:r w:rsidRPr="009222D7">
          <w:rPr>
            <w:rStyle w:val="Hyperlink"/>
            <w:rFonts w:ascii="Montserrat" w:hAnsi="Montserrat" w:cs="Arial"/>
            <w:sz w:val="24"/>
            <w:szCs w:val="24"/>
          </w:rPr>
          <w:t>/</w:t>
        </w:r>
      </w:hyperlink>
      <w:r w:rsidRPr="009222D7">
        <w:rPr>
          <w:rFonts w:ascii="Montserrat" w:hAnsi="Montserrat" w:cs="Arial"/>
          <w:sz w:val="24"/>
          <w:szCs w:val="24"/>
        </w:rPr>
        <w:t xml:space="preserve">   </w:t>
      </w:r>
    </w:p>
    <w:p w14:paraId="0EC833A7" w14:textId="77777777" w:rsidR="00E70C2E" w:rsidRPr="009222D7" w:rsidRDefault="00E70C2E">
      <w:pPr>
        <w:rPr>
          <w:rFonts w:ascii="Montserrat" w:hAnsi="Montserrat" w:cs="Arial"/>
          <w:sz w:val="24"/>
          <w:szCs w:val="24"/>
        </w:rPr>
      </w:pPr>
      <w:r w:rsidRPr="009222D7">
        <w:rPr>
          <w:rFonts w:ascii="Montserrat" w:hAnsi="Montserrat" w:cs="Arial"/>
          <w:sz w:val="24"/>
          <w:szCs w:val="24"/>
        </w:rPr>
        <w:t>You can also create a “</w:t>
      </w:r>
      <w:r w:rsidRPr="009222D7">
        <w:rPr>
          <w:rFonts w:ascii="Montserrat" w:hAnsi="Montserrat" w:cs="Arial"/>
          <w:b/>
          <w:color w:val="0070C0"/>
          <w:sz w:val="24"/>
          <w:szCs w:val="24"/>
        </w:rPr>
        <w:t>Login</w:t>
      </w:r>
      <w:r w:rsidRPr="009222D7">
        <w:rPr>
          <w:rFonts w:ascii="Montserrat" w:hAnsi="Montserrat" w:cs="Arial"/>
          <w:sz w:val="24"/>
          <w:szCs w:val="24"/>
        </w:rPr>
        <w:t xml:space="preserve">” button on your existing website that will allow clients to login from there.  In </w:t>
      </w:r>
      <w:r w:rsidRPr="009222D7">
        <w:rPr>
          <w:rFonts w:ascii="Montserrat" w:hAnsi="Montserrat" w:cs="Arial"/>
          <w:b/>
          <w:color w:val="0070C0"/>
          <w:sz w:val="24"/>
          <w:szCs w:val="24"/>
        </w:rPr>
        <w:t>Addendum A</w:t>
      </w:r>
      <w:r w:rsidRPr="009222D7">
        <w:rPr>
          <w:rFonts w:ascii="Montserrat" w:hAnsi="Montserrat" w:cs="Arial"/>
          <w:sz w:val="24"/>
          <w:szCs w:val="24"/>
        </w:rPr>
        <w:t xml:space="preserve"> below, you will find those external login specs.  This may be the easiest for your customers to simply go to your website and login “</w:t>
      </w:r>
      <w:r w:rsidRPr="009222D7">
        <w:rPr>
          <w:rFonts w:ascii="Montserrat" w:hAnsi="Montserrat" w:cs="Arial"/>
          <w:i/>
          <w:sz w:val="24"/>
          <w:szCs w:val="24"/>
        </w:rPr>
        <w:t>on the top right corner</w:t>
      </w:r>
      <w:r w:rsidRPr="009222D7">
        <w:rPr>
          <w:rFonts w:ascii="Montserrat" w:hAnsi="Montserrat" w:cs="Arial"/>
          <w:sz w:val="24"/>
          <w:szCs w:val="24"/>
        </w:rPr>
        <w:t xml:space="preserve">,” etc.  You also have the ability to create a “Request Login” option for new </w:t>
      </w:r>
      <w:r w:rsidR="00B402FE" w:rsidRPr="009222D7">
        <w:rPr>
          <w:rFonts w:ascii="Montserrat" w:hAnsi="Montserrat" w:cs="Arial"/>
          <w:sz w:val="24"/>
          <w:szCs w:val="24"/>
        </w:rPr>
        <w:t xml:space="preserve">prospective </w:t>
      </w:r>
      <w:r w:rsidRPr="009222D7">
        <w:rPr>
          <w:rFonts w:ascii="Montserrat" w:hAnsi="Montserrat" w:cs="Arial"/>
          <w:sz w:val="24"/>
          <w:szCs w:val="24"/>
        </w:rPr>
        <w:t xml:space="preserve">clients to </w:t>
      </w:r>
      <w:r w:rsidR="00B402FE" w:rsidRPr="009222D7">
        <w:rPr>
          <w:rFonts w:ascii="Montserrat" w:hAnsi="Montserrat" w:cs="Arial"/>
          <w:sz w:val="24"/>
          <w:szCs w:val="24"/>
        </w:rPr>
        <w:t xml:space="preserve">inquire about </w:t>
      </w:r>
      <w:r w:rsidRPr="009222D7">
        <w:rPr>
          <w:rFonts w:ascii="Montserrat" w:hAnsi="Montserrat" w:cs="Arial"/>
          <w:sz w:val="24"/>
          <w:szCs w:val="24"/>
        </w:rPr>
        <w:t>get</w:t>
      </w:r>
      <w:r w:rsidR="00B402FE" w:rsidRPr="009222D7">
        <w:rPr>
          <w:rFonts w:ascii="Montserrat" w:hAnsi="Montserrat" w:cs="Arial"/>
          <w:sz w:val="24"/>
          <w:szCs w:val="24"/>
        </w:rPr>
        <w:t>ting</w:t>
      </w:r>
      <w:r w:rsidRPr="009222D7">
        <w:rPr>
          <w:rFonts w:ascii="Montserrat" w:hAnsi="Montserrat" w:cs="Arial"/>
          <w:sz w:val="24"/>
          <w:szCs w:val="24"/>
        </w:rPr>
        <w:t xml:space="preserve"> up and running with you</w:t>
      </w:r>
      <w:r w:rsidR="00B402FE" w:rsidRPr="009222D7">
        <w:rPr>
          <w:rFonts w:ascii="Montserrat" w:hAnsi="Montserrat" w:cs="Arial"/>
          <w:sz w:val="24"/>
          <w:szCs w:val="24"/>
        </w:rPr>
        <w:t xml:space="preserve"> on their own </w:t>
      </w:r>
      <w:r w:rsidR="00B402FE" w:rsidRPr="009222D7">
        <w:rPr>
          <w:rFonts w:ascii="Montserrat" w:hAnsi="Montserrat" w:cs="Arial"/>
          <w:b/>
          <w:sz w:val="24"/>
          <w:szCs w:val="24"/>
        </w:rPr>
        <w:t>Web Portal</w:t>
      </w:r>
      <w:r w:rsidR="00C532DE" w:rsidRPr="009222D7">
        <w:rPr>
          <w:rFonts w:ascii="Montserrat" w:hAnsi="Montserrat" w:cs="Arial"/>
          <w:b/>
          <w:sz w:val="24"/>
          <w:szCs w:val="24"/>
        </w:rPr>
        <w:t xml:space="preserve"> </w:t>
      </w:r>
      <w:r w:rsidR="00C532DE" w:rsidRPr="009222D7">
        <w:rPr>
          <w:rFonts w:ascii="Montserrat" w:hAnsi="Montserrat" w:cs="Arial"/>
          <w:sz w:val="24"/>
          <w:szCs w:val="24"/>
        </w:rPr>
        <w:t>interface.</w:t>
      </w:r>
    </w:p>
    <w:p w14:paraId="31723741" w14:textId="77777777" w:rsidR="00B402FE" w:rsidRPr="009222D7" w:rsidRDefault="00E70C2E">
      <w:pPr>
        <w:rPr>
          <w:rFonts w:ascii="Montserrat" w:hAnsi="Montserrat" w:cs="Arial"/>
          <w:sz w:val="24"/>
          <w:szCs w:val="24"/>
        </w:rPr>
      </w:pPr>
      <w:r w:rsidRPr="009222D7">
        <w:rPr>
          <w:rFonts w:ascii="Montserrat" w:hAnsi="Montserrat" w:cs="Arial"/>
          <w:sz w:val="24"/>
          <w:szCs w:val="24"/>
        </w:rPr>
        <w:t xml:space="preserve">The </w:t>
      </w:r>
      <w:r w:rsidR="00B402FE" w:rsidRPr="009222D7">
        <w:rPr>
          <w:rFonts w:ascii="Montserrat" w:hAnsi="Montserrat" w:cs="Arial"/>
          <w:b/>
          <w:sz w:val="24"/>
          <w:szCs w:val="24"/>
        </w:rPr>
        <w:t>W</w:t>
      </w:r>
      <w:r w:rsidRPr="009222D7">
        <w:rPr>
          <w:rFonts w:ascii="Montserrat" w:hAnsi="Montserrat" w:cs="Arial"/>
          <w:b/>
          <w:sz w:val="24"/>
          <w:szCs w:val="24"/>
        </w:rPr>
        <w:t xml:space="preserve">eb </w:t>
      </w:r>
      <w:r w:rsidR="00B402FE" w:rsidRPr="009222D7">
        <w:rPr>
          <w:rFonts w:ascii="Montserrat" w:hAnsi="Montserrat" w:cs="Arial"/>
          <w:b/>
          <w:sz w:val="24"/>
          <w:szCs w:val="24"/>
        </w:rPr>
        <w:t>P</w:t>
      </w:r>
      <w:r w:rsidRPr="009222D7">
        <w:rPr>
          <w:rFonts w:ascii="Montserrat" w:hAnsi="Montserrat" w:cs="Arial"/>
          <w:b/>
          <w:sz w:val="24"/>
          <w:szCs w:val="24"/>
        </w:rPr>
        <w:t>ortal</w:t>
      </w:r>
      <w:r w:rsidRPr="009222D7">
        <w:rPr>
          <w:rFonts w:ascii="Montserrat" w:hAnsi="Montserrat" w:cs="Arial"/>
          <w:sz w:val="24"/>
          <w:szCs w:val="24"/>
        </w:rPr>
        <w:t xml:space="preserve"> appearance can be customized to mirror your existing site, or you can select from several </w:t>
      </w:r>
      <w:r w:rsidR="00E70024" w:rsidRPr="009222D7">
        <w:rPr>
          <w:rFonts w:ascii="Montserrat" w:hAnsi="Montserrat" w:cs="Arial"/>
          <w:sz w:val="24"/>
          <w:szCs w:val="24"/>
        </w:rPr>
        <w:t xml:space="preserve">standard </w:t>
      </w:r>
      <w:r w:rsidRPr="009222D7">
        <w:rPr>
          <w:rFonts w:ascii="Montserrat" w:hAnsi="Montserrat" w:cs="Arial"/>
          <w:sz w:val="24"/>
          <w:szCs w:val="24"/>
        </w:rPr>
        <w:t>color schemes</w:t>
      </w:r>
      <w:r w:rsidR="00E70024" w:rsidRPr="009222D7">
        <w:rPr>
          <w:rFonts w:ascii="Montserrat" w:hAnsi="Montserrat" w:cs="Arial"/>
          <w:sz w:val="24"/>
          <w:szCs w:val="24"/>
        </w:rPr>
        <w:t xml:space="preserve">.  Please see </w:t>
      </w:r>
      <w:r w:rsidR="00E70024" w:rsidRPr="009222D7">
        <w:rPr>
          <w:rFonts w:ascii="Montserrat" w:hAnsi="Montserrat" w:cs="Arial"/>
          <w:b/>
          <w:color w:val="0070C0"/>
          <w:sz w:val="24"/>
          <w:szCs w:val="24"/>
        </w:rPr>
        <w:t>Addendum B</w:t>
      </w:r>
      <w:r w:rsidR="00E70024" w:rsidRPr="009222D7">
        <w:rPr>
          <w:rFonts w:ascii="Montserrat" w:hAnsi="Montserrat" w:cs="Arial"/>
          <w:sz w:val="24"/>
          <w:szCs w:val="24"/>
        </w:rPr>
        <w:t xml:space="preserve"> below for possible color schemes.</w:t>
      </w:r>
      <w:r w:rsidR="00B402FE" w:rsidRPr="009222D7">
        <w:rPr>
          <w:rFonts w:ascii="Montserrat" w:hAnsi="Montserrat" w:cs="Arial"/>
          <w:sz w:val="24"/>
          <w:szCs w:val="24"/>
        </w:rPr>
        <w:t xml:space="preserve">  </w:t>
      </w:r>
    </w:p>
    <w:p w14:paraId="05BE8B30" w14:textId="77777777" w:rsidR="00E70C2E" w:rsidRPr="009222D7" w:rsidRDefault="00B402FE">
      <w:pPr>
        <w:rPr>
          <w:rFonts w:ascii="Montserrat" w:hAnsi="Montserrat" w:cs="Arial"/>
          <w:sz w:val="24"/>
          <w:szCs w:val="24"/>
        </w:rPr>
      </w:pPr>
      <w:r w:rsidRPr="009222D7">
        <w:rPr>
          <w:rFonts w:ascii="Montserrat" w:hAnsi="Montserrat" w:cs="Arial"/>
          <w:sz w:val="24"/>
          <w:szCs w:val="24"/>
        </w:rPr>
        <w:t xml:space="preserve">In addition to the color scheme, there are four other customizable areas on the client side </w:t>
      </w:r>
      <w:r w:rsidRPr="009222D7">
        <w:rPr>
          <w:rFonts w:ascii="Montserrat" w:hAnsi="Montserrat" w:cs="Arial"/>
          <w:b/>
          <w:sz w:val="24"/>
          <w:szCs w:val="24"/>
        </w:rPr>
        <w:t>Web Portal</w:t>
      </w:r>
      <w:r w:rsidRPr="009222D7">
        <w:rPr>
          <w:rFonts w:ascii="Montserrat" w:hAnsi="Montserrat" w:cs="Arial"/>
          <w:sz w:val="24"/>
          <w:szCs w:val="24"/>
        </w:rPr>
        <w:t xml:space="preserve">.  They are as follows: </w:t>
      </w:r>
      <w:r w:rsidRPr="009222D7">
        <w:rPr>
          <w:rFonts w:ascii="Montserrat" w:hAnsi="Montserrat" w:cs="Arial"/>
          <w:b/>
          <w:color w:val="0070C0"/>
          <w:sz w:val="24"/>
          <w:szCs w:val="24"/>
        </w:rPr>
        <w:t>Navigation Buttons</w:t>
      </w:r>
      <w:r w:rsidRPr="009222D7">
        <w:rPr>
          <w:rFonts w:ascii="Montserrat" w:hAnsi="Montserrat" w:cs="Arial"/>
          <w:sz w:val="24"/>
          <w:szCs w:val="24"/>
        </w:rPr>
        <w:t xml:space="preserve"> and </w:t>
      </w:r>
      <w:r w:rsidRPr="009222D7">
        <w:rPr>
          <w:rFonts w:ascii="Montserrat" w:hAnsi="Montserrat" w:cs="Arial"/>
          <w:b/>
          <w:color w:val="0070C0"/>
          <w:sz w:val="24"/>
          <w:szCs w:val="24"/>
        </w:rPr>
        <w:t>Title/Subtitle</w:t>
      </w:r>
      <w:r w:rsidRPr="009222D7">
        <w:rPr>
          <w:rFonts w:ascii="Montserrat" w:hAnsi="Montserrat" w:cs="Arial"/>
          <w:color w:val="0070C0"/>
          <w:sz w:val="24"/>
          <w:szCs w:val="24"/>
        </w:rPr>
        <w:t xml:space="preserve"> </w:t>
      </w:r>
      <w:r w:rsidRPr="009222D7">
        <w:rPr>
          <w:rFonts w:ascii="Montserrat" w:hAnsi="Montserrat" w:cs="Arial"/>
          <w:sz w:val="24"/>
          <w:szCs w:val="24"/>
        </w:rPr>
        <w:t xml:space="preserve">areas, </w:t>
      </w:r>
      <w:r w:rsidRPr="009222D7">
        <w:rPr>
          <w:rFonts w:ascii="Montserrat" w:hAnsi="Montserrat" w:cs="Arial"/>
          <w:b/>
          <w:color w:val="0070C0"/>
          <w:sz w:val="24"/>
          <w:szCs w:val="24"/>
        </w:rPr>
        <w:t>Login text blocks</w:t>
      </w:r>
      <w:r w:rsidRPr="009222D7">
        <w:rPr>
          <w:rFonts w:ascii="Montserrat" w:hAnsi="Montserrat" w:cs="Arial"/>
          <w:sz w:val="24"/>
          <w:szCs w:val="24"/>
        </w:rPr>
        <w:t xml:space="preserve">, </w:t>
      </w:r>
      <w:r w:rsidRPr="009222D7">
        <w:rPr>
          <w:rFonts w:ascii="Montserrat" w:hAnsi="Montserrat" w:cs="Arial"/>
          <w:b/>
          <w:color w:val="0070C0"/>
          <w:sz w:val="24"/>
          <w:szCs w:val="24"/>
        </w:rPr>
        <w:t>Material</w:t>
      </w:r>
      <w:r w:rsidRPr="009222D7">
        <w:rPr>
          <w:rFonts w:ascii="Montserrat" w:hAnsi="Montserrat" w:cs="Arial"/>
          <w:color w:val="0070C0"/>
          <w:sz w:val="24"/>
          <w:szCs w:val="24"/>
        </w:rPr>
        <w:t xml:space="preserve"> </w:t>
      </w:r>
      <w:r w:rsidRPr="009222D7">
        <w:rPr>
          <w:rFonts w:ascii="Montserrat" w:hAnsi="Montserrat" w:cs="Arial"/>
          <w:sz w:val="24"/>
          <w:szCs w:val="24"/>
        </w:rPr>
        <w:t xml:space="preserve">&amp; </w:t>
      </w:r>
      <w:r w:rsidRPr="009222D7">
        <w:rPr>
          <w:rFonts w:ascii="Montserrat" w:hAnsi="Montserrat" w:cs="Arial"/>
          <w:b/>
          <w:color w:val="0070C0"/>
          <w:sz w:val="24"/>
          <w:szCs w:val="24"/>
        </w:rPr>
        <w:t>Labor</w:t>
      </w:r>
      <w:r w:rsidRPr="009222D7">
        <w:rPr>
          <w:rFonts w:ascii="Montserrat" w:hAnsi="Montserrat" w:cs="Arial"/>
          <w:color w:val="0070C0"/>
          <w:sz w:val="24"/>
          <w:szCs w:val="24"/>
        </w:rPr>
        <w:t xml:space="preserve"> </w:t>
      </w:r>
      <w:r w:rsidRPr="009222D7">
        <w:rPr>
          <w:rFonts w:ascii="Montserrat" w:hAnsi="Montserrat" w:cs="Arial"/>
          <w:sz w:val="24"/>
          <w:szCs w:val="24"/>
        </w:rPr>
        <w:t xml:space="preserve">default category names, and </w:t>
      </w:r>
      <w:r w:rsidRPr="009222D7">
        <w:rPr>
          <w:rFonts w:ascii="Montserrat" w:hAnsi="Montserrat" w:cs="Arial"/>
          <w:b/>
          <w:color w:val="0070C0"/>
          <w:sz w:val="24"/>
          <w:szCs w:val="24"/>
        </w:rPr>
        <w:t>Invoice Header</w:t>
      </w:r>
      <w:r w:rsidRPr="009222D7">
        <w:rPr>
          <w:rFonts w:ascii="Montserrat" w:hAnsi="Montserrat" w:cs="Arial"/>
          <w:color w:val="0070C0"/>
          <w:sz w:val="24"/>
          <w:szCs w:val="24"/>
        </w:rPr>
        <w:t xml:space="preserve"> </w:t>
      </w:r>
      <w:r w:rsidRPr="009222D7">
        <w:rPr>
          <w:rFonts w:ascii="Montserrat" w:hAnsi="Montserrat" w:cs="Arial"/>
          <w:sz w:val="24"/>
          <w:szCs w:val="24"/>
        </w:rPr>
        <w:t xml:space="preserve">&amp; </w:t>
      </w:r>
      <w:r w:rsidRPr="009222D7">
        <w:rPr>
          <w:rFonts w:ascii="Montserrat" w:hAnsi="Montserrat" w:cs="Arial"/>
          <w:b/>
          <w:color w:val="0070C0"/>
          <w:sz w:val="24"/>
          <w:szCs w:val="24"/>
        </w:rPr>
        <w:t>Footer</w:t>
      </w:r>
      <w:r w:rsidRPr="009222D7">
        <w:rPr>
          <w:rFonts w:ascii="Montserrat" w:hAnsi="Montserrat" w:cs="Arial"/>
          <w:color w:val="0070C0"/>
          <w:sz w:val="24"/>
          <w:szCs w:val="24"/>
        </w:rPr>
        <w:t xml:space="preserve"> </w:t>
      </w:r>
      <w:r w:rsidRPr="009222D7">
        <w:rPr>
          <w:rFonts w:ascii="Montserrat" w:hAnsi="Montserrat" w:cs="Arial"/>
          <w:sz w:val="24"/>
          <w:szCs w:val="24"/>
        </w:rPr>
        <w:t xml:space="preserve">images.  Please see </w:t>
      </w:r>
      <w:r w:rsidRPr="009222D7">
        <w:rPr>
          <w:rFonts w:ascii="Montserrat" w:hAnsi="Montserrat" w:cs="Arial"/>
          <w:b/>
          <w:color w:val="0070C0"/>
          <w:sz w:val="24"/>
          <w:szCs w:val="24"/>
        </w:rPr>
        <w:t>Addendum C</w:t>
      </w:r>
      <w:r w:rsidRPr="009222D7">
        <w:rPr>
          <w:rFonts w:ascii="Montserrat" w:hAnsi="Montserrat" w:cs="Arial"/>
          <w:sz w:val="24"/>
          <w:szCs w:val="24"/>
        </w:rPr>
        <w:t xml:space="preserve"> below for examples.  </w:t>
      </w:r>
    </w:p>
    <w:p w14:paraId="79EE6A5B" w14:textId="77777777" w:rsidR="002154C7" w:rsidRPr="009222D7" w:rsidRDefault="00E70C2E">
      <w:pPr>
        <w:rPr>
          <w:rFonts w:ascii="Montserrat" w:hAnsi="Montserrat" w:cs="Arial"/>
          <w:sz w:val="24"/>
          <w:szCs w:val="24"/>
        </w:rPr>
      </w:pPr>
      <w:r w:rsidRPr="009222D7">
        <w:rPr>
          <w:rFonts w:ascii="Montserrat" w:hAnsi="Montserrat" w:cs="Arial"/>
          <w:sz w:val="24"/>
          <w:szCs w:val="24"/>
        </w:rPr>
        <w:t xml:space="preserve"> </w:t>
      </w:r>
    </w:p>
    <w:p w14:paraId="4A730E8F" w14:textId="77777777" w:rsidR="00EB68BF" w:rsidRPr="009222D7" w:rsidRDefault="00EB68BF" w:rsidP="00EB68BF">
      <w:pPr>
        <w:pBdr>
          <w:top w:val="single" w:sz="24" w:space="0" w:color="DBE5F1"/>
          <w:left w:val="single" w:sz="24" w:space="0" w:color="DBE5F1"/>
          <w:bottom w:val="single" w:sz="24" w:space="0" w:color="DBE5F1"/>
          <w:right w:val="single" w:sz="24" w:space="0" w:color="DBE5F1"/>
        </w:pBdr>
        <w:shd w:val="clear" w:color="auto" w:fill="DBE5F1"/>
        <w:spacing w:after="120" w:line="276" w:lineRule="auto"/>
        <w:outlineLvl w:val="1"/>
        <w:rPr>
          <w:rFonts w:ascii="Montserrat" w:eastAsia="Times New Roman" w:hAnsi="Montserrat" w:cs="Arial"/>
          <w:caps/>
          <w:spacing w:val="15"/>
          <w:sz w:val="24"/>
          <w:szCs w:val="24"/>
        </w:rPr>
      </w:pPr>
      <w:r w:rsidRPr="009222D7">
        <w:rPr>
          <w:rFonts w:ascii="Montserrat" w:eastAsia="Times New Roman" w:hAnsi="Montserrat" w:cs="Arial"/>
          <w:caps/>
          <w:spacing w:val="15"/>
          <w:sz w:val="24"/>
          <w:szCs w:val="24"/>
        </w:rPr>
        <w:t>Marketing &amp; Rollout:</w:t>
      </w:r>
    </w:p>
    <w:p w14:paraId="3B025433" w14:textId="77777777" w:rsidR="00B04D0F" w:rsidRPr="009222D7" w:rsidRDefault="00B04D0F" w:rsidP="00B04D0F">
      <w:pPr>
        <w:pStyle w:val="PlainText"/>
        <w:numPr>
          <w:ilvl w:val="0"/>
          <w:numId w:val="1"/>
        </w:numPr>
        <w:rPr>
          <w:rFonts w:ascii="Montserrat" w:hAnsi="Montserrat" w:cs="Arial"/>
          <w:b/>
          <w:color w:val="0070C0"/>
          <w:sz w:val="24"/>
          <w:szCs w:val="24"/>
        </w:rPr>
      </w:pPr>
      <w:r w:rsidRPr="009222D7">
        <w:rPr>
          <w:rFonts w:ascii="Montserrat" w:hAnsi="Montserrat" w:cs="Arial"/>
          <w:b/>
          <w:color w:val="0070C0"/>
          <w:sz w:val="24"/>
          <w:szCs w:val="24"/>
        </w:rPr>
        <w:t>Marketing</w:t>
      </w:r>
    </w:p>
    <w:p w14:paraId="6364F09B"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Consistent messaging throughout the company</w:t>
      </w:r>
    </w:p>
    <w:p w14:paraId="326F6079"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 xml:space="preserve">Entire Order desk should be </w:t>
      </w:r>
      <w:r w:rsidR="00EB68BF" w:rsidRPr="009222D7">
        <w:rPr>
          <w:rFonts w:ascii="Montserrat" w:hAnsi="Montserrat" w:cs="Arial"/>
          <w:sz w:val="24"/>
          <w:szCs w:val="24"/>
        </w:rPr>
        <w:t xml:space="preserve">well </w:t>
      </w:r>
      <w:r w:rsidRPr="009222D7">
        <w:rPr>
          <w:rFonts w:ascii="Montserrat" w:hAnsi="Montserrat" w:cs="Arial"/>
          <w:sz w:val="24"/>
          <w:szCs w:val="24"/>
        </w:rPr>
        <w:t xml:space="preserve">versed </w:t>
      </w:r>
      <w:r w:rsidR="00EB68BF" w:rsidRPr="009222D7">
        <w:rPr>
          <w:rFonts w:ascii="Montserrat" w:hAnsi="Montserrat" w:cs="Arial"/>
          <w:sz w:val="24"/>
          <w:szCs w:val="24"/>
        </w:rPr>
        <w:t xml:space="preserve">on </w:t>
      </w:r>
      <w:r w:rsidR="004C0708" w:rsidRPr="009222D7">
        <w:rPr>
          <w:rFonts w:ascii="Montserrat" w:hAnsi="Montserrat" w:cs="Arial"/>
          <w:sz w:val="24"/>
          <w:szCs w:val="24"/>
        </w:rPr>
        <w:t xml:space="preserve">client-side entry </w:t>
      </w:r>
      <w:r w:rsidRPr="009222D7">
        <w:rPr>
          <w:rFonts w:ascii="Montserrat" w:hAnsi="Montserrat" w:cs="Arial"/>
          <w:sz w:val="24"/>
          <w:szCs w:val="24"/>
        </w:rPr>
        <w:t xml:space="preserve">so they can explain it to clients. </w:t>
      </w:r>
      <w:r w:rsidR="004C0708" w:rsidRPr="009222D7">
        <w:rPr>
          <w:rFonts w:ascii="Montserrat" w:hAnsi="Montserrat" w:cs="Arial"/>
          <w:sz w:val="24"/>
          <w:szCs w:val="24"/>
        </w:rPr>
        <w:t xml:space="preserve">Make one </w:t>
      </w:r>
      <w:r w:rsidRPr="009222D7">
        <w:rPr>
          <w:rFonts w:ascii="Montserrat" w:hAnsi="Montserrat" w:cs="Arial"/>
          <w:sz w:val="24"/>
          <w:szCs w:val="24"/>
        </w:rPr>
        <w:t xml:space="preserve">person </w:t>
      </w:r>
      <w:r w:rsidR="004C0708" w:rsidRPr="009222D7">
        <w:rPr>
          <w:rFonts w:ascii="Montserrat" w:hAnsi="Montserrat" w:cs="Arial"/>
          <w:sz w:val="24"/>
          <w:szCs w:val="24"/>
        </w:rPr>
        <w:t xml:space="preserve">the </w:t>
      </w:r>
      <w:r w:rsidRPr="009222D7">
        <w:rPr>
          <w:rFonts w:ascii="Montserrat" w:hAnsi="Montserrat" w:cs="Arial"/>
          <w:sz w:val="24"/>
          <w:szCs w:val="24"/>
        </w:rPr>
        <w:t>point person.</w:t>
      </w:r>
    </w:p>
    <w:p w14:paraId="75D4C697"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Send marketing flyer and email blast</w:t>
      </w:r>
    </w:p>
    <w:p w14:paraId="7ED37760"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 xml:space="preserve">Salesperson – </w:t>
      </w:r>
    </w:p>
    <w:p w14:paraId="1197AD11" w14:textId="77777777" w:rsidR="00B04D0F" w:rsidRPr="009222D7" w:rsidRDefault="00B04D0F" w:rsidP="00B402FE">
      <w:pPr>
        <w:pStyle w:val="PlainText"/>
        <w:numPr>
          <w:ilvl w:val="2"/>
          <w:numId w:val="1"/>
        </w:numPr>
        <w:spacing w:line="276" w:lineRule="auto"/>
        <w:rPr>
          <w:rFonts w:ascii="Montserrat" w:hAnsi="Montserrat" w:cs="Arial"/>
          <w:sz w:val="24"/>
          <w:szCs w:val="24"/>
        </w:rPr>
      </w:pPr>
      <w:r w:rsidRPr="009222D7">
        <w:rPr>
          <w:rFonts w:ascii="Montserrat" w:hAnsi="Montserrat" w:cs="Arial"/>
          <w:sz w:val="24"/>
          <w:szCs w:val="24"/>
        </w:rPr>
        <w:t xml:space="preserve">They all need to be versed and </w:t>
      </w:r>
      <w:r w:rsidR="004C0708" w:rsidRPr="009222D7">
        <w:rPr>
          <w:rFonts w:ascii="Montserrat" w:hAnsi="Montserrat" w:cs="Arial"/>
          <w:sz w:val="24"/>
          <w:szCs w:val="24"/>
        </w:rPr>
        <w:t>a</w:t>
      </w:r>
      <w:r w:rsidRPr="009222D7">
        <w:rPr>
          <w:rFonts w:ascii="Montserrat" w:hAnsi="Montserrat" w:cs="Arial"/>
          <w:sz w:val="24"/>
          <w:szCs w:val="24"/>
        </w:rPr>
        <w:t>ble to give a 30-60 second “elevator pitch”</w:t>
      </w:r>
    </w:p>
    <w:p w14:paraId="02D71D27" w14:textId="77777777" w:rsidR="00B04D0F" w:rsidRPr="009222D7" w:rsidRDefault="00B04D0F" w:rsidP="00B402FE">
      <w:pPr>
        <w:pStyle w:val="PlainText"/>
        <w:numPr>
          <w:ilvl w:val="2"/>
          <w:numId w:val="1"/>
        </w:numPr>
        <w:spacing w:line="276" w:lineRule="auto"/>
        <w:rPr>
          <w:rFonts w:ascii="Montserrat" w:hAnsi="Montserrat" w:cs="Arial"/>
          <w:sz w:val="24"/>
          <w:szCs w:val="24"/>
        </w:rPr>
      </w:pPr>
      <w:r w:rsidRPr="009222D7">
        <w:rPr>
          <w:rFonts w:ascii="Montserrat" w:hAnsi="Montserrat" w:cs="Arial"/>
          <w:sz w:val="24"/>
          <w:szCs w:val="24"/>
        </w:rPr>
        <w:t>Icon should be on all of their cell phones for the 30</w:t>
      </w:r>
      <w:r w:rsidR="004C0708" w:rsidRPr="009222D7">
        <w:rPr>
          <w:rFonts w:ascii="Montserrat" w:hAnsi="Montserrat" w:cs="Arial"/>
          <w:sz w:val="24"/>
          <w:szCs w:val="24"/>
        </w:rPr>
        <w:t>-</w:t>
      </w:r>
      <w:r w:rsidRPr="009222D7">
        <w:rPr>
          <w:rFonts w:ascii="Montserrat" w:hAnsi="Montserrat" w:cs="Arial"/>
          <w:sz w:val="24"/>
          <w:szCs w:val="24"/>
        </w:rPr>
        <w:t>second pitch. They should have demo account to roll through</w:t>
      </w:r>
    </w:p>
    <w:p w14:paraId="11860895" w14:textId="77777777" w:rsidR="00B04D0F" w:rsidRPr="009222D7" w:rsidRDefault="00B04D0F" w:rsidP="00B402FE">
      <w:pPr>
        <w:pStyle w:val="PlainText"/>
        <w:numPr>
          <w:ilvl w:val="2"/>
          <w:numId w:val="1"/>
        </w:numPr>
        <w:spacing w:line="276" w:lineRule="auto"/>
        <w:rPr>
          <w:rFonts w:ascii="Montserrat" w:hAnsi="Montserrat" w:cs="Arial"/>
          <w:sz w:val="24"/>
          <w:szCs w:val="24"/>
        </w:rPr>
      </w:pPr>
      <w:r w:rsidRPr="009222D7">
        <w:rPr>
          <w:rFonts w:ascii="Montserrat" w:hAnsi="Montserrat" w:cs="Arial"/>
          <w:sz w:val="24"/>
          <w:szCs w:val="24"/>
        </w:rPr>
        <w:t>If any salesperson cannot handle that, make them a flip chart</w:t>
      </w:r>
    </w:p>
    <w:p w14:paraId="5E04046F" w14:textId="77777777" w:rsidR="00B04D0F" w:rsidRPr="009222D7" w:rsidRDefault="00B04D0F" w:rsidP="00B402FE">
      <w:pPr>
        <w:pStyle w:val="PlainText"/>
        <w:numPr>
          <w:ilvl w:val="2"/>
          <w:numId w:val="1"/>
        </w:numPr>
        <w:spacing w:line="276" w:lineRule="auto"/>
        <w:rPr>
          <w:rFonts w:ascii="Montserrat" w:hAnsi="Montserrat" w:cs="Arial"/>
          <w:sz w:val="24"/>
          <w:szCs w:val="24"/>
        </w:rPr>
      </w:pPr>
      <w:r w:rsidRPr="009222D7">
        <w:rPr>
          <w:rFonts w:ascii="Montserrat" w:hAnsi="Montserrat" w:cs="Arial"/>
          <w:sz w:val="24"/>
          <w:szCs w:val="24"/>
        </w:rPr>
        <w:lastRenderedPageBreak/>
        <w:t>Conduct sales meetings so they are versed on the pitch, objections, etc.</w:t>
      </w:r>
    </w:p>
    <w:p w14:paraId="5B2B1208" w14:textId="77777777" w:rsidR="004C0708" w:rsidRPr="009222D7" w:rsidRDefault="004C0708" w:rsidP="004C0708">
      <w:pPr>
        <w:pStyle w:val="PlainText"/>
        <w:ind w:left="2160"/>
        <w:rPr>
          <w:rFonts w:ascii="Montserrat" w:hAnsi="Montserrat" w:cs="Arial"/>
          <w:sz w:val="24"/>
          <w:szCs w:val="24"/>
        </w:rPr>
      </w:pPr>
    </w:p>
    <w:p w14:paraId="1E5F927A" w14:textId="77777777" w:rsidR="00B04D0F" w:rsidRPr="009222D7" w:rsidRDefault="00B04D0F" w:rsidP="00B04D0F">
      <w:pPr>
        <w:pStyle w:val="PlainText"/>
        <w:numPr>
          <w:ilvl w:val="0"/>
          <w:numId w:val="1"/>
        </w:numPr>
        <w:rPr>
          <w:rFonts w:ascii="Montserrat" w:hAnsi="Montserrat" w:cs="Arial"/>
          <w:b/>
          <w:color w:val="0070C0"/>
          <w:sz w:val="24"/>
          <w:szCs w:val="24"/>
        </w:rPr>
      </w:pPr>
      <w:r w:rsidRPr="009222D7">
        <w:rPr>
          <w:rFonts w:ascii="Montserrat" w:hAnsi="Montserrat" w:cs="Arial"/>
          <w:b/>
          <w:color w:val="0070C0"/>
          <w:sz w:val="24"/>
          <w:szCs w:val="24"/>
        </w:rPr>
        <w:t>Rollout</w:t>
      </w:r>
    </w:p>
    <w:p w14:paraId="5383166E"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 xml:space="preserve">Pick 2 clients </w:t>
      </w:r>
      <w:r w:rsidR="004C0708" w:rsidRPr="009222D7">
        <w:rPr>
          <w:rFonts w:ascii="Montserrat" w:hAnsi="Montserrat" w:cs="Arial"/>
          <w:sz w:val="24"/>
          <w:szCs w:val="24"/>
        </w:rPr>
        <w:t xml:space="preserve">to start and </w:t>
      </w:r>
      <w:r w:rsidRPr="009222D7">
        <w:rPr>
          <w:rFonts w:ascii="Montserrat" w:hAnsi="Montserrat" w:cs="Arial"/>
          <w:sz w:val="24"/>
          <w:szCs w:val="24"/>
        </w:rPr>
        <w:t>get them all setup. Train, follow up, and give tons of attention. This is key to getting it started.</w:t>
      </w:r>
    </w:p>
    <w:p w14:paraId="67005812" w14:textId="77777777" w:rsidR="00B04D0F"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Once you have 2 up and going</w:t>
      </w:r>
      <w:r w:rsidR="004C0708" w:rsidRPr="009222D7">
        <w:rPr>
          <w:rFonts w:ascii="Montserrat" w:hAnsi="Montserrat" w:cs="Arial"/>
          <w:sz w:val="24"/>
          <w:szCs w:val="24"/>
        </w:rPr>
        <w:t>,</w:t>
      </w:r>
      <w:r w:rsidRPr="009222D7">
        <w:rPr>
          <w:rFonts w:ascii="Montserrat" w:hAnsi="Montserrat" w:cs="Arial"/>
          <w:sz w:val="24"/>
          <w:szCs w:val="24"/>
        </w:rPr>
        <w:t xml:space="preserve"> then rollout </w:t>
      </w:r>
      <w:r w:rsidR="004C0708" w:rsidRPr="009222D7">
        <w:rPr>
          <w:rFonts w:ascii="Montserrat" w:hAnsi="Montserrat" w:cs="Arial"/>
          <w:sz w:val="24"/>
          <w:szCs w:val="24"/>
        </w:rPr>
        <w:t xml:space="preserve">more </w:t>
      </w:r>
      <w:r w:rsidRPr="009222D7">
        <w:rPr>
          <w:rFonts w:ascii="Montserrat" w:hAnsi="Montserrat" w:cs="Arial"/>
          <w:sz w:val="24"/>
          <w:szCs w:val="24"/>
        </w:rPr>
        <w:t xml:space="preserve">as </w:t>
      </w:r>
      <w:r w:rsidR="004C0708" w:rsidRPr="009222D7">
        <w:rPr>
          <w:rFonts w:ascii="Montserrat" w:hAnsi="Montserrat" w:cs="Arial"/>
          <w:sz w:val="24"/>
          <w:szCs w:val="24"/>
        </w:rPr>
        <w:t>salespeople</w:t>
      </w:r>
      <w:r w:rsidRPr="009222D7">
        <w:rPr>
          <w:rFonts w:ascii="Montserrat" w:hAnsi="Montserrat" w:cs="Arial"/>
          <w:sz w:val="24"/>
          <w:szCs w:val="24"/>
        </w:rPr>
        <w:t xml:space="preserve"> gene</w:t>
      </w:r>
      <w:r w:rsidR="004C0708" w:rsidRPr="009222D7">
        <w:rPr>
          <w:rFonts w:ascii="Montserrat" w:hAnsi="Montserrat" w:cs="Arial"/>
          <w:sz w:val="24"/>
          <w:szCs w:val="24"/>
        </w:rPr>
        <w:t>rate interest.</w:t>
      </w:r>
    </w:p>
    <w:p w14:paraId="133F89C7" w14:textId="77777777" w:rsidR="00B402FE" w:rsidRPr="009222D7" w:rsidRDefault="00B04D0F" w:rsidP="00B402FE">
      <w:pPr>
        <w:pStyle w:val="PlainText"/>
        <w:numPr>
          <w:ilvl w:val="1"/>
          <w:numId w:val="1"/>
        </w:numPr>
        <w:spacing w:line="276" w:lineRule="auto"/>
        <w:rPr>
          <w:rFonts w:ascii="Montserrat" w:hAnsi="Montserrat" w:cs="Arial"/>
          <w:sz w:val="24"/>
          <w:szCs w:val="24"/>
        </w:rPr>
      </w:pPr>
      <w:r w:rsidRPr="009222D7">
        <w:rPr>
          <w:rFonts w:ascii="Montserrat" w:hAnsi="Montserrat" w:cs="Arial"/>
          <w:sz w:val="24"/>
          <w:szCs w:val="24"/>
        </w:rPr>
        <w:t>Consider customer incentives to get them to order online. Think limited time promos, gift cards, contests, etc. You are trying to generate excitement and get the clients to try it. Overall it can help c</w:t>
      </w:r>
      <w:r w:rsidR="004C0708" w:rsidRPr="009222D7">
        <w:rPr>
          <w:rFonts w:ascii="Montserrat" w:hAnsi="Montserrat" w:cs="Arial"/>
          <w:sz w:val="24"/>
          <w:szCs w:val="24"/>
        </w:rPr>
        <w:t xml:space="preserve">ement client </w:t>
      </w:r>
      <w:r w:rsidRPr="009222D7">
        <w:rPr>
          <w:rFonts w:ascii="Montserrat" w:hAnsi="Montserrat" w:cs="Arial"/>
          <w:sz w:val="24"/>
          <w:szCs w:val="24"/>
        </w:rPr>
        <w:t>relation</w:t>
      </w:r>
      <w:r w:rsidR="004C0708" w:rsidRPr="009222D7">
        <w:rPr>
          <w:rFonts w:ascii="Montserrat" w:hAnsi="Montserrat" w:cs="Arial"/>
          <w:sz w:val="24"/>
          <w:szCs w:val="24"/>
        </w:rPr>
        <w:t>ships,</w:t>
      </w:r>
      <w:r w:rsidRPr="009222D7">
        <w:rPr>
          <w:rFonts w:ascii="Montserrat" w:hAnsi="Montserrat" w:cs="Arial"/>
          <w:sz w:val="24"/>
          <w:szCs w:val="24"/>
        </w:rPr>
        <w:t xml:space="preserve"> so there are lots of rea</w:t>
      </w:r>
      <w:r w:rsidR="00F16F3B" w:rsidRPr="009222D7">
        <w:rPr>
          <w:rFonts w:ascii="Montserrat" w:hAnsi="Montserrat" w:cs="Arial"/>
          <w:sz w:val="24"/>
          <w:szCs w:val="24"/>
        </w:rPr>
        <w:t>sons you want to get this going.</w:t>
      </w:r>
    </w:p>
    <w:p w14:paraId="0795459A" w14:textId="77777777" w:rsidR="00B402FE" w:rsidRPr="009222D7" w:rsidRDefault="00B402FE" w:rsidP="00B402FE">
      <w:pPr>
        <w:spacing w:after="0" w:line="276" w:lineRule="auto"/>
        <w:rPr>
          <w:rFonts w:ascii="Montserrat" w:hAnsi="Montserrat" w:cs="Arial"/>
          <w:sz w:val="24"/>
          <w:szCs w:val="24"/>
        </w:rPr>
      </w:pPr>
      <w:r w:rsidRPr="009222D7">
        <w:rPr>
          <w:rFonts w:ascii="Montserrat" w:hAnsi="Montserrat" w:cs="Arial"/>
          <w:sz w:val="24"/>
          <w:szCs w:val="24"/>
        </w:rPr>
        <w:br w:type="page"/>
      </w:r>
    </w:p>
    <w:p w14:paraId="049BE22A" w14:textId="77777777" w:rsidR="00E70024" w:rsidRPr="009222D7" w:rsidRDefault="00E70024" w:rsidP="00E70024">
      <w:pPr>
        <w:pBdr>
          <w:top w:val="single" w:sz="24" w:space="0" w:color="DBE5F1"/>
          <w:left w:val="single" w:sz="24" w:space="0" w:color="DBE5F1"/>
          <w:bottom w:val="single" w:sz="24" w:space="0" w:color="DBE5F1"/>
          <w:right w:val="single" w:sz="24" w:space="0" w:color="DBE5F1"/>
        </w:pBdr>
        <w:shd w:val="clear" w:color="auto" w:fill="DBE5F1"/>
        <w:spacing w:after="120" w:line="276" w:lineRule="auto"/>
        <w:outlineLvl w:val="1"/>
        <w:rPr>
          <w:rFonts w:ascii="Montserrat" w:eastAsia="Times New Roman" w:hAnsi="Montserrat" w:cs="Arial"/>
          <w:caps/>
          <w:spacing w:val="15"/>
          <w:sz w:val="24"/>
          <w:szCs w:val="24"/>
        </w:rPr>
      </w:pPr>
      <w:r w:rsidRPr="009222D7">
        <w:rPr>
          <w:rFonts w:ascii="Montserrat" w:eastAsia="Times New Roman" w:hAnsi="Montserrat" w:cs="Arial"/>
          <w:caps/>
          <w:spacing w:val="15"/>
          <w:sz w:val="24"/>
          <w:szCs w:val="24"/>
        </w:rPr>
        <w:lastRenderedPageBreak/>
        <w:t>ADDENDUM A</w:t>
      </w:r>
      <w:r w:rsidR="00793ED6" w:rsidRPr="009222D7">
        <w:rPr>
          <w:rFonts w:ascii="Montserrat" w:eastAsia="Times New Roman" w:hAnsi="Montserrat" w:cs="Arial"/>
          <w:caps/>
          <w:spacing w:val="15"/>
          <w:sz w:val="24"/>
          <w:szCs w:val="24"/>
        </w:rPr>
        <w:t xml:space="preserve"> – External Login Specs</w:t>
      </w:r>
      <w:r w:rsidRPr="009222D7">
        <w:rPr>
          <w:rFonts w:ascii="Montserrat" w:eastAsia="Times New Roman" w:hAnsi="Montserrat" w:cs="Arial"/>
          <w:caps/>
          <w:spacing w:val="15"/>
          <w:sz w:val="24"/>
          <w:szCs w:val="24"/>
        </w:rPr>
        <w:t>:</w:t>
      </w:r>
    </w:p>
    <w:p w14:paraId="6B402817" w14:textId="77777777" w:rsidR="000F757F" w:rsidRPr="009222D7" w:rsidRDefault="000F757F" w:rsidP="000F757F">
      <w:pPr>
        <w:rPr>
          <w:rFonts w:ascii="Montserrat" w:hAnsi="Montserrat" w:cs="Arial"/>
          <w:sz w:val="24"/>
          <w:szCs w:val="24"/>
        </w:rPr>
      </w:pPr>
      <w:r w:rsidRPr="009222D7">
        <w:rPr>
          <w:rFonts w:ascii="Montserrat" w:hAnsi="Montserrat" w:cs="Arial"/>
          <w:sz w:val="24"/>
          <w:szCs w:val="24"/>
        </w:rPr>
        <w:t>Applies to Version 1.1.183 or newer</w:t>
      </w:r>
    </w:p>
    <w:p w14:paraId="174EFB76" w14:textId="77777777" w:rsidR="000F757F" w:rsidRPr="009222D7" w:rsidRDefault="000F757F" w:rsidP="000F757F">
      <w:pPr>
        <w:rPr>
          <w:rFonts w:ascii="Montserrat" w:hAnsi="Montserrat"/>
          <w:b/>
          <w:color w:val="0070C0"/>
          <w:sz w:val="32"/>
          <w:szCs w:val="32"/>
        </w:rPr>
      </w:pPr>
      <w:r w:rsidRPr="009222D7">
        <w:rPr>
          <w:rFonts w:ascii="Montserrat" w:hAnsi="Montserrat"/>
          <w:b/>
          <w:color w:val="0070C0"/>
          <w:sz w:val="32"/>
          <w:szCs w:val="32"/>
        </w:rPr>
        <w:t>External Login Form Compatibility</w:t>
      </w:r>
    </w:p>
    <w:p w14:paraId="4C119025" w14:textId="77777777" w:rsidR="000F757F" w:rsidRPr="009222D7" w:rsidRDefault="000F757F" w:rsidP="000F757F">
      <w:pPr>
        <w:rPr>
          <w:rFonts w:ascii="Montserrat" w:hAnsi="Montserrat"/>
        </w:rPr>
      </w:pPr>
    </w:p>
    <w:p w14:paraId="58D3B0B5" w14:textId="77777777" w:rsidR="000F757F" w:rsidRPr="009222D7" w:rsidRDefault="000F757F" w:rsidP="000F757F">
      <w:pPr>
        <w:rPr>
          <w:rFonts w:ascii="Montserrat" w:hAnsi="Montserrat"/>
        </w:rPr>
      </w:pPr>
      <w:r w:rsidRPr="009222D7">
        <w:rPr>
          <w:rFonts w:ascii="Montserrat" w:hAnsi="Montserrat"/>
        </w:rPr>
        <w:object w:dxaOrig="3475" w:dyaOrig="5028" w14:anchorId="43402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251.25pt" o:ole="">
            <v:imagedata r:id="rId8" o:title=""/>
          </v:shape>
          <o:OLEObject Type="Embed" ProgID="Visio.Drawing.11" ShapeID="_x0000_i1025" DrawAspect="Content" ObjectID="_1759695603" r:id="rId9"/>
        </w:object>
      </w:r>
      <w:r w:rsidRPr="009222D7">
        <w:rPr>
          <w:rFonts w:ascii="Montserrat" w:hAnsi="Montserrat"/>
        </w:rPr>
        <w:t xml:space="preserve"> </w:t>
      </w:r>
    </w:p>
    <w:p w14:paraId="4C2F04B7" w14:textId="77777777" w:rsidR="000F757F" w:rsidRPr="009222D7" w:rsidRDefault="000F757F" w:rsidP="000F757F">
      <w:pPr>
        <w:rPr>
          <w:rFonts w:ascii="Montserrat" w:hAnsi="Montserrat"/>
        </w:rPr>
      </w:pPr>
    </w:p>
    <w:p w14:paraId="42D4CF13" w14:textId="77777777" w:rsidR="000F757F" w:rsidRPr="009222D7" w:rsidRDefault="000F757F" w:rsidP="000F757F">
      <w:pPr>
        <w:rPr>
          <w:rFonts w:ascii="Montserrat" w:hAnsi="Montserrat"/>
          <w:b/>
        </w:rPr>
      </w:pPr>
      <w:r w:rsidRPr="009222D7">
        <w:rPr>
          <w:rFonts w:ascii="Montserrat" w:hAnsi="Montserrat"/>
          <w:b/>
        </w:rPr>
        <w:t>Data:</w:t>
      </w:r>
    </w:p>
    <w:p w14:paraId="7918E9A2" w14:textId="18F75074" w:rsidR="000F757F" w:rsidRPr="009222D7" w:rsidRDefault="000F757F" w:rsidP="000F757F">
      <w:pPr>
        <w:rPr>
          <w:rFonts w:ascii="Montserrat" w:hAnsi="Montserrat"/>
        </w:rPr>
      </w:pPr>
      <w:r w:rsidRPr="009222D7">
        <w:rPr>
          <w:rFonts w:ascii="Montserrat" w:hAnsi="Montserrat"/>
        </w:rPr>
        <w:t xml:space="preserve">Login information can be passed directly to the </w:t>
      </w:r>
      <w:r w:rsidR="009222D7">
        <w:rPr>
          <w:rFonts w:ascii="Montserrat" w:hAnsi="Montserrat"/>
        </w:rPr>
        <w:t>BMS</w:t>
      </w:r>
      <w:r w:rsidRPr="009222D7">
        <w:rPr>
          <w:rFonts w:ascii="Montserrat" w:hAnsi="Montserrat"/>
        </w:rPr>
        <w:t xml:space="preserve"> Web Portal login page using either query strings or form data. 3 fields are required for a complete transaction.</w:t>
      </w:r>
    </w:p>
    <w:tbl>
      <w:tblPr>
        <w:tblStyle w:val="TableGrid"/>
        <w:tblW w:w="0" w:type="auto"/>
        <w:tblLook w:val="04A0" w:firstRow="1" w:lastRow="0" w:firstColumn="1" w:lastColumn="0" w:noHBand="0" w:noVBand="1"/>
      </w:tblPr>
      <w:tblGrid>
        <w:gridCol w:w="1507"/>
        <w:gridCol w:w="1716"/>
        <w:gridCol w:w="6127"/>
      </w:tblGrid>
      <w:tr w:rsidR="000F757F" w:rsidRPr="009222D7" w14:paraId="1E0FE3C9" w14:textId="77777777" w:rsidTr="004C40CE">
        <w:tc>
          <w:tcPr>
            <w:tcW w:w="1513" w:type="dxa"/>
          </w:tcPr>
          <w:p w14:paraId="4BC7F4F8" w14:textId="77777777" w:rsidR="000F757F" w:rsidRPr="009222D7" w:rsidRDefault="000F757F" w:rsidP="004C40CE">
            <w:pPr>
              <w:rPr>
                <w:rFonts w:ascii="Montserrat" w:hAnsi="Montserrat"/>
              </w:rPr>
            </w:pPr>
            <w:r w:rsidRPr="009222D7">
              <w:rPr>
                <w:rFonts w:ascii="Montserrat" w:hAnsi="Montserrat"/>
              </w:rPr>
              <w:t>Username</w:t>
            </w:r>
          </w:p>
        </w:tc>
        <w:tc>
          <w:tcPr>
            <w:tcW w:w="1745" w:type="dxa"/>
          </w:tcPr>
          <w:p w14:paraId="510DB784" w14:textId="77777777" w:rsidR="000F757F" w:rsidRPr="009222D7" w:rsidRDefault="000F757F" w:rsidP="004C40CE">
            <w:pPr>
              <w:rPr>
                <w:rFonts w:ascii="Montserrat" w:hAnsi="Montserrat"/>
              </w:rPr>
            </w:pPr>
            <w:r w:rsidRPr="009222D7">
              <w:rPr>
                <w:rFonts w:ascii="Montserrat" w:hAnsi="Montserrat"/>
              </w:rPr>
              <w:t>String</w:t>
            </w:r>
          </w:p>
        </w:tc>
        <w:tc>
          <w:tcPr>
            <w:tcW w:w="6318" w:type="dxa"/>
          </w:tcPr>
          <w:p w14:paraId="16463299" w14:textId="77777777" w:rsidR="000F757F" w:rsidRPr="009222D7" w:rsidRDefault="000F757F" w:rsidP="004C40CE">
            <w:pPr>
              <w:rPr>
                <w:rFonts w:ascii="Montserrat" w:hAnsi="Montserrat"/>
              </w:rPr>
            </w:pPr>
            <w:r w:rsidRPr="009222D7">
              <w:rPr>
                <w:rFonts w:ascii="Montserrat" w:hAnsi="Montserrat"/>
              </w:rPr>
              <w:t>String value representing the login name for the user that is logging in. Value passed is case sensitive.</w:t>
            </w:r>
          </w:p>
        </w:tc>
      </w:tr>
      <w:tr w:rsidR="000F757F" w:rsidRPr="009222D7" w14:paraId="62A1BEB6" w14:textId="77777777" w:rsidTr="004C40CE">
        <w:tc>
          <w:tcPr>
            <w:tcW w:w="1513" w:type="dxa"/>
          </w:tcPr>
          <w:p w14:paraId="62A26571" w14:textId="77777777" w:rsidR="000F757F" w:rsidRPr="009222D7" w:rsidRDefault="000F757F" w:rsidP="004C40CE">
            <w:pPr>
              <w:rPr>
                <w:rFonts w:ascii="Montserrat" w:hAnsi="Montserrat"/>
              </w:rPr>
            </w:pPr>
            <w:r w:rsidRPr="009222D7">
              <w:rPr>
                <w:rFonts w:ascii="Montserrat" w:hAnsi="Montserrat"/>
              </w:rPr>
              <w:t>Password</w:t>
            </w:r>
          </w:p>
        </w:tc>
        <w:tc>
          <w:tcPr>
            <w:tcW w:w="1745" w:type="dxa"/>
          </w:tcPr>
          <w:p w14:paraId="0B1A8E93" w14:textId="77777777" w:rsidR="000F757F" w:rsidRPr="009222D7" w:rsidRDefault="000F757F" w:rsidP="004C40CE">
            <w:pPr>
              <w:rPr>
                <w:rFonts w:ascii="Montserrat" w:hAnsi="Montserrat"/>
              </w:rPr>
            </w:pPr>
            <w:r w:rsidRPr="009222D7">
              <w:rPr>
                <w:rFonts w:ascii="Montserrat" w:hAnsi="Montserrat"/>
              </w:rPr>
              <w:t>String</w:t>
            </w:r>
          </w:p>
        </w:tc>
        <w:tc>
          <w:tcPr>
            <w:tcW w:w="6318" w:type="dxa"/>
          </w:tcPr>
          <w:p w14:paraId="14DC4DCF" w14:textId="77777777" w:rsidR="000F757F" w:rsidRPr="009222D7" w:rsidRDefault="000F757F" w:rsidP="004C40CE">
            <w:pPr>
              <w:rPr>
                <w:rFonts w:ascii="Montserrat" w:hAnsi="Montserrat"/>
              </w:rPr>
            </w:pPr>
            <w:r w:rsidRPr="009222D7">
              <w:rPr>
                <w:rFonts w:ascii="Montserrat" w:hAnsi="Montserrat"/>
              </w:rPr>
              <w:t>String value representing the password for the user that is logging in. Value passed is case sensitive.</w:t>
            </w:r>
          </w:p>
        </w:tc>
      </w:tr>
      <w:tr w:rsidR="000F757F" w:rsidRPr="009222D7" w14:paraId="7A483A02" w14:textId="77777777" w:rsidTr="004C40CE">
        <w:tc>
          <w:tcPr>
            <w:tcW w:w="1513" w:type="dxa"/>
          </w:tcPr>
          <w:p w14:paraId="721E3504" w14:textId="77777777" w:rsidR="000F757F" w:rsidRPr="009222D7" w:rsidRDefault="000F757F" w:rsidP="004C40CE">
            <w:pPr>
              <w:rPr>
                <w:rFonts w:ascii="Montserrat" w:hAnsi="Montserrat"/>
              </w:rPr>
            </w:pPr>
            <w:proofErr w:type="spellStart"/>
            <w:r w:rsidRPr="009222D7">
              <w:rPr>
                <w:rFonts w:ascii="Montserrat" w:hAnsi="Montserrat"/>
              </w:rPr>
              <w:t>AutoLogin</w:t>
            </w:r>
            <w:proofErr w:type="spellEnd"/>
          </w:p>
        </w:tc>
        <w:tc>
          <w:tcPr>
            <w:tcW w:w="1745" w:type="dxa"/>
          </w:tcPr>
          <w:p w14:paraId="0BE4BFAF" w14:textId="77777777" w:rsidR="000F757F" w:rsidRPr="009222D7" w:rsidRDefault="000F757F" w:rsidP="004C40CE">
            <w:pPr>
              <w:rPr>
                <w:rFonts w:ascii="Montserrat" w:hAnsi="Montserrat"/>
              </w:rPr>
            </w:pPr>
            <w:r w:rsidRPr="009222D7">
              <w:rPr>
                <w:rFonts w:ascii="Montserrat" w:hAnsi="Montserrat"/>
              </w:rPr>
              <w:t>Integer</w:t>
            </w:r>
          </w:p>
        </w:tc>
        <w:tc>
          <w:tcPr>
            <w:tcW w:w="6318" w:type="dxa"/>
          </w:tcPr>
          <w:p w14:paraId="619A5F55" w14:textId="77777777" w:rsidR="000F757F" w:rsidRPr="009222D7" w:rsidRDefault="000F757F" w:rsidP="004C40CE">
            <w:pPr>
              <w:rPr>
                <w:rFonts w:ascii="Montserrat" w:hAnsi="Montserrat"/>
              </w:rPr>
            </w:pPr>
            <w:r w:rsidRPr="009222D7">
              <w:rPr>
                <w:rFonts w:ascii="Montserrat" w:hAnsi="Montserrat"/>
              </w:rPr>
              <w:t xml:space="preserve">"1" is passed when passing values to the page through an external form </w:t>
            </w:r>
          </w:p>
        </w:tc>
      </w:tr>
    </w:tbl>
    <w:p w14:paraId="3FE661C7" w14:textId="77777777" w:rsidR="000F757F" w:rsidRPr="009222D7" w:rsidRDefault="000F757F" w:rsidP="000F757F">
      <w:pPr>
        <w:rPr>
          <w:rFonts w:ascii="Montserrat" w:hAnsi="Montserrat"/>
        </w:rPr>
      </w:pPr>
    </w:p>
    <w:p w14:paraId="0441DD4C" w14:textId="77777777" w:rsidR="000F757F" w:rsidRPr="009222D7" w:rsidRDefault="000F757F" w:rsidP="000F757F">
      <w:pPr>
        <w:rPr>
          <w:rFonts w:ascii="Montserrat" w:hAnsi="Montserrat"/>
          <w:color w:val="0070C0"/>
          <w:sz w:val="32"/>
          <w:szCs w:val="32"/>
        </w:rPr>
      </w:pPr>
      <w:r w:rsidRPr="009222D7">
        <w:rPr>
          <w:rFonts w:ascii="Montserrat" w:hAnsi="Montserrat"/>
          <w:color w:val="0070C0"/>
          <w:sz w:val="32"/>
          <w:szCs w:val="32"/>
        </w:rPr>
        <w:t>Methods</w:t>
      </w:r>
    </w:p>
    <w:p w14:paraId="6DD36374" w14:textId="77777777" w:rsidR="000F757F" w:rsidRPr="009222D7" w:rsidRDefault="000F757F" w:rsidP="000F757F">
      <w:pPr>
        <w:rPr>
          <w:rFonts w:ascii="Montserrat" w:hAnsi="Montserrat"/>
          <w:b/>
        </w:rPr>
      </w:pPr>
      <w:proofErr w:type="spellStart"/>
      <w:r w:rsidRPr="009222D7">
        <w:rPr>
          <w:rFonts w:ascii="Montserrat" w:hAnsi="Montserrat"/>
          <w:b/>
        </w:rPr>
        <w:t>Querystring</w:t>
      </w:r>
      <w:proofErr w:type="spellEnd"/>
      <w:r w:rsidRPr="009222D7">
        <w:rPr>
          <w:rFonts w:ascii="Montserrat" w:hAnsi="Montserrat"/>
          <w:b/>
        </w:rPr>
        <w:t>:</w:t>
      </w:r>
    </w:p>
    <w:p w14:paraId="619B57D8" w14:textId="77777777" w:rsidR="000F757F" w:rsidRPr="009222D7" w:rsidRDefault="000F757F" w:rsidP="000F757F">
      <w:pPr>
        <w:rPr>
          <w:rFonts w:ascii="Montserrat" w:hAnsi="Montserrat"/>
        </w:rPr>
      </w:pPr>
      <w:r w:rsidRPr="009222D7">
        <w:rPr>
          <w:rFonts w:ascii="Montserrat" w:hAnsi="Montserrat"/>
        </w:rPr>
        <w:t>Example Query String</w:t>
      </w:r>
    </w:p>
    <w:p w14:paraId="1F85D94E" w14:textId="77777777" w:rsidR="000F757F" w:rsidRPr="009222D7" w:rsidRDefault="000F757F" w:rsidP="000F757F">
      <w:pPr>
        <w:pBdr>
          <w:top w:val="single" w:sz="4" w:space="1" w:color="auto"/>
          <w:left w:val="single" w:sz="4" w:space="4" w:color="auto"/>
          <w:bottom w:val="single" w:sz="4" w:space="1" w:color="auto"/>
          <w:right w:val="single" w:sz="4" w:space="4" w:color="auto"/>
        </w:pBdr>
        <w:rPr>
          <w:rFonts w:ascii="Montserrat" w:hAnsi="Montserrat"/>
        </w:rPr>
      </w:pPr>
      <w:r w:rsidRPr="009222D7">
        <w:rPr>
          <w:rFonts w:ascii="Montserrat" w:hAnsi="Montserrat"/>
        </w:rPr>
        <w:lastRenderedPageBreak/>
        <w:t>http://portal.rmaster.com/</w:t>
      </w:r>
      <w:r w:rsidRPr="009222D7">
        <w:rPr>
          <w:rFonts w:ascii="Montserrat" w:hAnsi="Montserrat"/>
          <w:highlight w:val="yellow"/>
        </w:rPr>
        <w:t>XXXXX</w:t>
      </w:r>
      <w:r w:rsidRPr="009222D7">
        <w:rPr>
          <w:rFonts w:ascii="Montserrat" w:hAnsi="Montserrat"/>
        </w:rPr>
        <w:t>/login.aspx?username=johndoe&amp;password=1234&amp;autologin=1</w:t>
      </w:r>
    </w:p>
    <w:p w14:paraId="6CEE4506" w14:textId="77777777" w:rsidR="000F757F" w:rsidRPr="009222D7" w:rsidRDefault="000F757F" w:rsidP="000F757F">
      <w:pPr>
        <w:rPr>
          <w:rFonts w:ascii="Montserrat" w:hAnsi="Montserrat"/>
        </w:rPr>
      </w:pPr>
    </w:p>
    <w:p w14:paraId="0BDAE028" w14:textId="77777777" w:rsidR="000F757F" w:rsidRPr="009222D7" w:rsidRDefault="000F757F" w:rsidP="000F757F">
      <w:pPr>
        <w:rPr>
          <w:rFonts w:ascii="Montserrat" w:hAnsi="Montserrat"/>
          <w:b/>
        </w:rPr>
      </w:pPr>
      <w:r w:rsidRPr="009222D7">
        <w:rPr>
          <w:rFonts w:ascii="Montserrat" w:hAnsi="Montserrat"/>
          <w:b/>
        </w:rPr>
        <w:t>Form data:</w:t>
      </w:r>
    </w:p>
    <w:p w14:paraId="66D62470" w14:textId="77777777" w:rsidR="000F757F" w:rsidRPr="009222D7" w:rsidRDefault="000F757F" w:rsidP="000F757F">
      <w:pPr>
        <w:rPr>
          <w:rFonts w:ascii="Montserrat" w:hAnsi="Montserrat"/>
        </w:rPr>
      </w:pPr>
      <w:r w:rsidRPr="009222D7">
        <w:rPr>
          <w:rFonts w:ascii="Montserrat" w:hAnsi="Montserrat"/>
        </w:rPr>
        <w:t>Example Login Form</w:t>
      </w:r>
    </w:p>
    <w:p w14:paraId="4040C896"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DOCTYPE</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html</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PUBLIC</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W3C//DTD XHTML 1.0 Transitional//EN"</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http://www.w3.org/TR/xhtml1/DTD/xhtml1-transitional.dtd"&gt;</w:t>
      </w:r>
    </w:p>
    <w:p w14:paraId="105BEB8D"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p>
    <w:p w14:paraId="31683785"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html</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xmlns</w:t>
      </w:r>
      <w:r w:rsidRPr="009222D7">
        <w:rPr>
          <w:rFonts w:ascii="Montserrat" w:hAnsi="Montserrat" w:cs="Courier New"/>
          <w:noProof/>
          <w:color w:val="0000FF"/>
          <w:sz w:val="20"/>
          <w:szCs w:val="20"/>
        </w:rPr>
        <w:t>="http://www.w3.org/1999/xhtml"&gt;</w:t>
      </w:r>
    </w:p>
    <w:p w14:paraId="0626C51B"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head</w:t>
      </w:r>
      <w:r w:rsidRPr="009222D7">
        <w:rPr>
          <w:rFonts w:ascii="Montserrat" w:hAnsi="Montserrat" w:cs="Courier New"/>
          <w:noProof/>
          <w:color w:val="0000FF"/>
          <w:sz w:val="20"/>
          <w:szCs w:val="20"/>
        </w:rPr>
        <w:t>&gt;</w:t>
      </w:r>
    </w:p>
    <w:p w14:paraId="186463D8"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itle</w:t>
      </w:r>
      <w:r w:rsidRPr="009222D7">
        <w:rPr>
          <w:rFonts w:ascii="Montserrat" w:hAnsi="Montserrat" w:cs="Courier New"/>
          <w:noProof/>
          <w:color w:val="0000FF"/>
          <w:sz w:val="20"/>
          <w:szCs w:val="20"/>
        </w:rPr>
        <w:t>&gt;</w:t>
      </w:r>
      <w:r w:rsidRPr="009222D7">
        <w:rPr>
          <w:rFonts w:ascii="Montserrat" w:hAnsi="Montserrat" w:cs="Courier New"/>
          <w:noProof/>
          <w:sz w:val="20"/>
          <w:szCs w:val="20"/>
        </w:rPr>
        <w:t>Login Template Form</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itle</w:t>
      </w:r>
      <w:r w:rsidRPr="009222D7">
        <w:rPr>
          <w:rFonts w:ascii="Montserrat" w:hAnsi="Montserrat" w:cs="Courier New"/>
          <w:noProof/>
          <w:color w:val="0000FF"/>
          <w:sz w:val="20"/>
          <w:szCs w:val="20"/>
        </w:rPr>
        <w:t>&gt;</w:t>
      </w:r>
    </w:p>
    <w:p w14:paraId="5E571070"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head</w:t>
      </w:r>
      <w:r w:rsidRPr="009222D7">
        <w:rPr>
          <w:rFonts w:ascii="Montserrat" w:hAnsi="Montserrat" w:cs="Courier New"/>
          <w:noProof/>
          <w:color w:val="0000FF"/>
          <w:sz w:val="20"/>
          <w:szCs w:val="20"/>
        </w:rPr>
        <w:t>&gt;</w:t>
      </w:r>
    </w:p>
    <w:p w14:paraId="4D1E70A7"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body</w:t>
      </w:r>
      <w:r w:rsidRPr="009222D7">
        <w:rPr>
          <w:rFonts w:ascii="Montserrat" w:hAnsi="Montserrat" w:cs="Courier New"/>
          <w:noProof/>
          <w:color w:val="0000FF"/>
          <w:sz w:val="20"/>
          <w:szCs w:val="20"/>
        </w:rPr>
        <w:t>&gt;</w:t>
      </w:r>
    </w:p>
    <w:p w14:paraId="23D499F3"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form</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name</w:t>
      </w:r>
      <w:r w:rsidRPr="009222D7">
        <w:rPr>
          <w:rFonts w:ascii="Montserrat" w:hAnsi="Montserrat" w:cs="Courier New"/>
          <w:noProof/>
          <w:color w:val="0000FF"/>
          <w:sz w:val="20"/>
          <w:szCs w:val="20"/>
        </w:rPr>
        <w:t>="Form1"</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method</w:t>
      </w:r>
      <w:r w:rsidRPr="009222D7">
        <w:rPr>
          <w:rFonts w:ascii="Montserrat" w:hAnsi="Montserrat" w:cs="Courier New"/>
          <w:noProof/>
          <w:color w:val="0000FF"/>
          <w:sz w:val="20"/>
          <w:szCs w:val="20"/>
        </w:rPr>
        <w:t>="pos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ction</w:t>
      </w:r>
      <w:r w:rsidRPr="009222D7">
        <w:rPr>
          <w:rFonts w:ascii="Montserrat" w:hAnsi="Montserrat" w:cs="Courier New"/>
          <w:noProof/>
          <w:color w:val="0000FF"/>
          <w:sz w:val="20"/>
          <w:szCs w:val="20"/>
        </w:rPr>
        <w:t>="http://portal.rmaster.com/</w:t>
      </w:r>
      <w:r w:rsidRPr="009222D7">
        <w:rPr>
          <w:rFonts w:ascii="Montserrat" w:hAnsi="Montserrat"/>
          <w:highlight w:val="yellow"/>
        </w:rPr>
        <w:t xml:space="preserve"> XXXXX</w:t>
      </w:r>
      <w:r w:rsidRPr="009222D7">
        <w:rPr>
          <w:rFonts w:ascii="Montserrat" w:hAnsi="Montserrat" w:cs="Courier New"/>
          <w:noProof/>
          <w:color w:val="0000FF"/>
          <w:sz w:val="20"/>
          <w:szCs w:val="20"/>
        </w:rPr>
        <w:t xml:space="preserve"> /login.aspx"&gt;</w:t>
      </w:r>
    </w:p>
    <w:p w14:paraId="2E22CC9B"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inpu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name</w:t>
      </w:r>
      <w:r w:rsidRPr="009222D7">
        <w:rPr>
          <w:rFonts w:ascii="Montserrat" w:hAnsi="Montserrat" w:cs="Courier New"/>
          <w:noProof/>
          <w:color w:val="0000FF"/>
          <w:sz w:val="20"/>
          <w:szCs w:val="20"/>
        </w:rPr>
        <w:t>="autologin"</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type</w:t>
      </w:r>
      <w:r w:rsidRPr="009222D7">
        <w:rPr>
          <w:rFonts w:ascii="Montserrat" w:hAnsi="Montserrat" w:cs="Courier New"/>
          <w:noProof/>
          <w:color w:val="0000FF"/>
          <w:sz w:val="20"/>
          <w:szCs w:val="20"/>
        </w:rPr>
        <w:t>="hidden"</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value</w:t>
      </w:r>
      <w:r w:rsidRPr="009222D7">
        <w:rPr>
          <w:rFonts w:ascii="Montserrat" w:hAnsi="Montserrat" w:cs="Courier New"/>
          <w:noProof/>
          <w:color w:val="0000FF"/>
          <w:sz w:val="20"/>
          <w:szCs w:val="20"/>
        </w:rPr>
        <w:t>="1"</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gt;</w:t>
      </w:r>
    </w:p>
    <w:p w14:paraId="08101B2C"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able</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width</w:t>
      </w:r>
      <w:r w:rsidRPr="009222D7">
        <w:rPr>
          <w:rFonts w:ascii="Montserrat" w:hAnsi="Montserrat" w:cs="Courier New"/>
          <w:noProof/>
          <w:color w:val="0000FF"/>
          <w:sz w:val="20"/>
          <w:szCs w:val="20"/>
        </w:rPr>
        <w:t>="200"</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lign</w:t>
      </w:r>
      <w:r w:rsidRPr="009222D7">
        <w:rPr>
          <w:rFonts w:ascii="Montserrat" w:hAnsi="Montserrat" w:cs="Courier New"/>
          <w:noProof/>
          <w:color w:val="0000FF"/>
          <w:sz w:val="20"/>
          <w:szCs w:val="20"/>
        </w:rPr>
        <w:t>="center"</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cellpadding</w:t>
      </w:r>
      <w:r w:rsidRPr="009222D7">
        <w:rPr>
          <w:rFonts w:ascii="Montserrat" w:hAnsi="Montserrat" w:cs="Courier New"/>
          <w:noProof/>
          <w:color w:val="0000FF"/>
          <w:sz w:val="20"/>
          <w:szCs w:val="20"/>
        </w:rPr>
        <w:t>="2"</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cellspacing</w:t>
      </w:r>
      <w:r w:rsidRPr="009222D7">
        <w:rPr>
          <w:rFonts w:ascii="Montserrat" w:hAnsi="Montserrat" w:cs="Courier New"/>
          <w:noProof/>
          <w:color w:val="0000FF"/>
          <w:sz w:val="20"/>
          <w:szCs w:val="20"/>
        </w:rPr>
        <w:t>="0"</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style</w:t>
      </w:r>
      <w:r w:rsidRPr="009222D7">
        <w:rPr>
          <w:rFonts w:ascii="Montserrat" w:hAnsi="Montserrat" w:cs="Courier New"/>
          <w:noProof/>
          <w:color w:val="0000FF"/>
          <w:sz w:val="20"/>
          <w:szCs w:val="20"/>
        </w:rPr>
        <w:t>="</w:t>
      </w:r>
      <w:r w:rsidRPr="009222D7">
        <w:rPr>
          <w:rFonts w:ascii="Montserrat" w:hAnsi="Montserrat" w:cs="Courier New"/>
          <w:noProof/>
          <w:color w:val="FF0000"/>
          <w:sz w:val="20"/>
          <w:szCs w:val="20"/>
        </w:rPr>
        <w:t>background</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white</w:t>
      </w:r>
      <w:r w:rsidRPr="009222D7">
        <w:rPr>
          <w:rFonts w:ascii="Montserrat" w:hAnsi="Montserrat" w:cs="Courier New"/>
          <w:noProof/>
          <w:sz w:val="20"/>
          <w:szCs w:val="20"/>
        </w:rPr>
        <w:t>;</w:t>
      </w:r>
      <w:r w:rsidRPr="009222D7">
        <w:rPr>
          <w:rFonts w:ascii="Montserrat" w:hAnsi="Montserrat" w:cs="Courier New"/>
          <w:noProof/>
          <w:color w:val="0000FF"/>
          <w:sz w:val="20"/>
          <w:szCs w:val="20"/>
        </w:rPr>
        <w:t>"&gt;</w:t>
      </w:r>
    </w:p>
    <w:p w14:paraId="6CEF17AF"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2B6C9753"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lign</w:t>
      </w:r>
      <w:r w:rsidRPr="009222D7">
        <w:rPr>
          <w:rFonts w:ascii="Montserrat" w:hAnsi="Montserrat" w:cs="Courier New"/>
          <w:noProof/>
          <w:color w:val="0000FF"/>
          <w:sz w:val="20"/>
          <w:szCs w:val="20"/>
        </w:rPr>
        <w:t>="center"</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colspan</w:t>
      </w:r>
      <w:r w:rsidRPr="009222D7">
        <w:rPr>
          <w:rFonts w:ascii="Montserrat" w:hAnsi="Montserrat" w:cs="Courier New"/>
          <w:noProof/>
          <w:color w:val="0000FF"/>
          <w:sz w:val="20"/>
          <w:szCs w:val="20"/>
        </w:rPr>
        <w:t>="2"&gt;</w:t>
      </w:r>
      <w:r w:rsidRPr="009222D7">
        <w:rPr>
          <w:rFonts w:ascii="Montserrat" w:hAnsi="Montserrat" w:cs="Courier New"/>
          <w:noProof/>
          <w:sz w:val="20"/>
          <w:szCs w:val="20"/>
        </w:rPr>
        <w:t>Login</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7FF623A4"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20C23846"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55F5AC45"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style</w:t>
      </w:r>
      <w:r w:rsidRPr="009222D7">
        <w:rPr>
          <w:rFonts w:ascii="Montserrat" w:hAnsi="Montserrat" w:cs="Courier New"/>
          <w:noProof/>
          <w:color w:val="0000FF"/>
          <w:sz w:val="20"/>
          <w:szCs w:val="20"/>
        </w:rPr>
        <w:t>="</w:t>
      </w:r>
      <w:r w:rsidRPr="009222D7">
        <w:rPr>
          <w:rFonts w:ascii="Montserrat" w:hAnsi="Montserrat" w:cs="Courier New"/>
          <w:noProof/>
          <w:color w:val="FF0000"/>
          <w:sz w:val="20"/>
          <w:szCs w:val="20"/>
        </w:rPr>
        <w:t>padding-left</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10px</w:t>
      </w:r>
      <w:r w:rsidRPr="009222D7">
        <w:rPr>
          <w:rFonts w:ascii="Montserrat" w:hAnsi="Montserrat" w:cs="Courier New"/>
          <w:noProof/>
          <w:sz w:val="20"/>
          <w:szCs w:val="20"/>
        </w:rPr>
        <w:t>;</w:t>
      </w:r>
      <w:r w:rsidRPr="009222D7">
        <w:rPr>
          <w:rFonts w:ascii="Montserrat" w:hAnsi="Montserrat" w:cs="Courier New"/>
          <w:noProof/>
          <w:color w:val="0000FF"/>
          <w:sz w:val="20"/>
          <w:szCs w:val="20"/>
        </w:rPr>
        <w: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lign</w:t>
      </w:r>
      <w:r w:rsidRPr="009222D7">
        <w:rPr>
          <w:rFonts w:ascii="Montserrat" w:hAnsi="Montserrat" w:cs="Courier New"/>
          <w:noProof/>
          <w:color w:val="0000FF"/>
          <w:sz w:val="20"/>
          <w:szCs w:val="20"/>
        </w:rPr>
        <w:t>="left"&gt;</w:t>
      </w:r>
      <w:r w:rsidRPr="009222D7">
        <w:rPr>
          <w:rFonts w:ascii="Montserrat" w:hAnsi="Montserrat" w:cs="Courier New"/>
          <w:noProof/>
          <w:sz w:val="20"/>
          <w:szCs w:val="20"/>
        </w:rPr>
        <w:t>USERNAME</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4CDEC0E9"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lt;</w:t>
      </w:r>
      <w:r w:rsidRPr="009222D7">
        <w:rPr>
          <w:rFonts w:ascii="Montserrat" w:hAnsi="Montserrat" w:cs="Courier New"/>
          <w:noProof/>
          <w:color w:val="A31515"/>
          <w:sz w:val="20"/>
          <w:szCs w:val="20"/>
        </w:rPr>
        <w:t>inpu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name</w:t>
      </w:r>
      <w:r w:rsidRPr="009222D7">
        <w:rPr>
          <w:rFonts w:ascii="Montserrat" w:hAnsi="Montserrat" w:cs="Courier New"/>
          <w:noProof/>
          <w:color w:val="0000FF"/>
          <w:sz w:val="20"/>
          <w:szCs w:val="20"/>
        </w:rPr>
        <w:t>="username"</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type</w:t>
      </w:r>
      <w:r w:rsidRPr="009222D7">
        <w:rPr>
          <w:rFonts w:ascii="Montserrat" w:hAnsi="Montserrat" w:cs="Courier New"/>
          <w:noProof/>
          <w:color w:val="0000FF"/>
          <w:sz w:val="20"/>
          <w:szCs w:val="20"/>
        </w:rPr>
        <w:t>="tex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style</w:t>
      </w:r>
      <w:r w:rsidRPr="009222D7">
        <w:rPr>
          <w:rFonts w:ascii="Montserrat" w:hAnsi="Montserrat" w:cs="Courier New"/>
          <w:noProof/>
          <w:color w:val="0000FF"/>
          <w:sz w:val="20"/>
          <w:szCs w:val="20"/>
        </w:rPr>
        <w:t>="</w:t>
      </w:r>
      <w:r w:rsidRPr="009222D7">
        <w:rPr>
          <w:rFonts w:ascii="Montserrat" w:hAnsi="Montserrat" w:cs="Courier New"/>
          <w:noProof/>
          <w:color w:val="FF0000"/>
          <w:sz w:val="20"/>
          <w:szCs w:val="20"/>
        </w:rPr>
        <w:t>width</w:t>
      </w:r>
      <w:r w:rsidRPr="009222D7">
        <w:rPr>
          <w:rFonts w:ascii="Montserrat" w:hAnsi="Montserrat" w:cs="Courier New"/>
          <w:noProof/>
          <w:sz w:val="20"/>
          <w:szCs w:val="20"/>
        </w:rPr>
        <w:t>:</w:t>
      </w:r>
      <w:r w:rsidRPr="009222D7">
        <w:rPr>
          <w:rFonts w:ascii="Montserrat" w:hAnsi="Montserrat" w:cs="Courier New"/>
          <w:noProof/>
          <w:color w:val="0000FF"/>
          <w:sz w:val="20"/>
          <w:szCs w:val="20"/>
        </w:rPr>
        <w:t>150px</w:t>
      </w:r>
      <w:r w:rsidRPr="009222D7">
        <w:rPr>
          <w:rFonts w:ascii="Montserrat" w:hAnsi="Montserrat" w:cs="Courier New"/>
          <w:noProof/>
          <w:sz w:val="20"/>
          <w:szCs w:val="20"/>
        </w:rPr>
        <w:t>;</w:t>
      </w:r>
      <w:r w:rsidRPr="009222D7">
        <w:rPr>
          <w:rFonts w:ascii="Montserrat" w:hAnsi="Montserrat" w:cs="Courier New"/>
          <w:noProof/>
          <w:color w:val="0000FF"/>
          <w:sz w:val="20"/>
          <w:szCs w:val="20"/>
        </w:rPr>
        <w:t>"</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g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189B8F6D"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22DA07D7"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216B8246"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style</w:t>
      </w:r>
      <w:r w:rsidRPr="009222D7">
        <w:rPr>
          <w:rFonts w:ascii="Montserrat" w:hAnsi="Montserrat" w:cs="Courier New"/>
          <w:noProof/>
          <w:color w:val="0000FF"/>
          <w:sz w:val="20"/>
          <w:szCs w:val="20"/>
        </w:rPr>
        <w:t>="</w:t>
      </w:r>
      <w:r w:rsidRPr="009222D7">
        <w:rPr>
          <w:rFonts w:ascii="Montserrat" w:hAnsi="Montserrat" w:cs="Courier New"/>
          <w:noProof/>
          <w:color w:val="FF0000"/>
          <w:sz w:val="20"/>
          <w:szCs w:val="20"/>
        </w:rPr>
        <w:t>padding-left</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10px</w:t>
      </w:r>
      <w:r w:rsidRPr="009222D7">
        <w:rPr>
          <w:rFonts w:ascii="Montserrat" w:hAnsi="Montserrat" w:cs="Courier New"/>
          <w:noProof/>
          <w:sz w:val="20"/>
          <w:szCs w:val="20"/>
        </w:rPr>
        <w:t>;</w:t>
      </w:r>
      <w:r w:rsidRPr="009222D7">
        <w:rPr>
          <w:rFonts w:ascii="Montserrat" w:hAnsi="Montserrat" w:cs="Courier New"/>
          <w:noProof/>
          <w:color w:val="0000FF"/>
          <w:sz w:val="20"/>
          <w:szCs w:val="20"/>
        </w:rPr>
        <w: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lign</w:t>
      </w:r>
      <w:r w:rsidRPr="009222D7">
        <w:rPr>
          <w:rFonts w:ascii="Montserrat" w:hAnsi="Montserrat" w:cs="Courier New"/>
          <w:noProof/>
          <w:color w:val="0000FF"/>
          <w:sz w:val="20"/>
          <w:szCs w:val="20"/>
        </w:rPr>
        <w:t>="left"&gt;</w:t>
      </w:r>
      <w:r w:rsidRPr="009222D7">
        <w:rPr>
          <w:rFonts w:ascii="Montserrat" w:hAnsi="Montserrat" w:cs="Courier New"/>
          <w:noProof/>
          <w:sz w:val="20"/>
          <w:szCs w:val="20"/>
        </w:rPr>
        <w:t>PASSWORD</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34716FA0"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lt;</w:t>
      </w:r>
      <w:r w:rsidRPr="009222D7">
        <w:rPr>
          <w:rFonts w:ascii="Montserrat" w:hAnsi="Montserrat" w:cs="Courier New"/>
          <w:noProof/>
          <w:color w:val="A31515"/>
          <w:sz w:val="20"/>
          <w:szCs w:val="20"/>
        </w:rPr>
        <w:t>inpu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name</w:t>
      </w:r>
      <w:r w:rsidRPr="009222D7">
        <w:rPr>
          <w:rFonts w:ascii="Montserrat" w:hAnsi="Montserrat" w:cs="Courier New"/>
          <w:noProof/>
          <w:color w:val="0000FF"/>
          <w:sz w:val="20"/>
          <w:szCs w:val="20"/>
        </w:rPr>
        <w:t>="passwor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type</w:t>
      </w:r>
      <w:r w:rsidRPr="009222D7">
        <w:rPr>
          <w:rFonts w:ascii="Montserrat" w:hAnsi="Montserrat" w:cs="Courier New"/>
          <w:noProof/>
          <w:color w:val="0000FF"/>
          <w:sz w:val="20"/>
          <w:szCs w:val="20"/>
        </w:rPr>
        <w:t>="passwor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style</w:t>
      </w:r>
      <w:r w:rsidRPr="009222D7">
        <w:rPr>
          <w:rFonts w:ascii="Montserrat" w:hAnsi="Montserrat" w:cs="Courier New"/>
          <w:noProof/>
          <w:color w:val="0000FF"/>
          <w:sz w:val="20"/>
          <w:szCs w:val="20"/>
        </w:rPr>
        <w:t>="</w:t>
      </w:r>
      <w:r w:rsidRPr="009222D7">
        <w:rPr>
          <w:rFonts w:ascii="Montserrat" w:hAnsi="Montserrat" w:cs="Courier New"/>
          <w:noProof/>
          <w:color w:val="FF0000"/>
          <w:sz w:val="20"/>
          <w:szCs w:val="20"/>
        </w:rPr>
        <w:t>width</w:t>
      </w:r>
      <w:r w:rsidRPr="009222D7">
        <w:rPr>
          <w:rFonts w:ascii="Montserrat" w:hAnsi="Montserrat" w:cs="Courier New"/>
          <w:noProof/>
          <w:sz w:val="20"/>
          <w:szCs w:val="20"/>
        </w:rPr>
        <w:t>:</w:t>
      </w:r>
      <w:r w:rsidRPr="009222D7">
        <w:rPr>
          <w:rFonts w:ascii="Montserrat" w:hAnsi="Montserrat" w:cs="Courier New"/>
          <w:noProof/>
          <w:color w:val="0000FF"/>
          <w:sz w:val="20"/>
          <w:szCs w:val="20"/>
        </w:rPr>
        <w:t>150px</w:t>
      </w:r>
      <w:r w:rsidRPr="009222D7">
        <w:rPr>
          <w:rFonts w:ascii="Montserrat" w:hAnsi="Montserrat" w:cs="Courier New"/>
          <w:noProof/>
          <w:sz w:val="20"/>
          <w:szCs w:val="20"/>
        </w:rPr>
        <w:t>;</w:t>
      </w:r>
      <w:r w:rsidRPr="009222D7">
        <w:rPr>
          <w:rFonts w:ascii="Montserrat" w:hAnsi="Montserrat" w:cs="Courier New"/>
          <w:noProof/>
          <w:color w:val="0000FF"/>
          <w:sz w:val="20"/>
          <w:szCs w:val="20"/>
        </w:rPr>
        <w:t>"</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g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7ED42FCD"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2D3AD425"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44E94EE8"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d</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align</w:t>
      </w:r>
      <w:r w:rsidRPr="009222D7">
        <w:rPr>
          <w:rFonts w:ascii="Montserrat" w:hAnsi="Montserrat" w:cs="Courier New"/>
          <w:noProof/>
          <w:color w:val="0000FF"/>
          <w:sz w:val="20"/>
          <w:szCs w:val="20"/>
        </w:rPr>
        <w:t>="center"</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colspan</w:t>
      </w:r>
      <w:r w:rsidRPr="009222D7">
        <w:rPr>
          <w:rFonts w:ascii="Montserrat" w:hAnsi="Montserrat" w:cs="Courier New"/>
          <w:noProof/>
          <w:color w:val="0000FF"/>
          <w:sz w:val="20"/>
          <w:szCs w:val="20"/>
        </w:rPr>
        <w:t>="2"&gt;&lt;</w:t>
      </w:r>
      <w:r w:rsidRPr="009222D7">
        <w:rPr>
          <w:rFonts w:ascii="Montserrat" w:hAnsi="Montserrat" w:cs="Courier New"/>
          <w:noProof/>
          <w:color w:val="A31515"/>
          <w:sz w:val="20"/>
          <w:szCs w:val="20"/>
        </w:rPr>
        <w:t>inpu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type</w:t>
      </w:r>
      <w:r w:rsidRPr="009222D7">
        <w:rPr>
          <w:rFonts w:ascii="Montserrat" w:hAnsi="Montserrat" w:cs="Courier New"/>
          <w:noProof/>
          <w:color w:val="0000FF"/>
          <w:sz w:val="20"/>
          <w:szCs w:val="20"/>
        </w:rPr>
        <w:t>="submi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name</w:t>
      </w:r>
      <w:r w:rsidRPr="009222D7">
        <w:rPr>
          <w:rFonts w:ascii="Montserrat" w:hAnsi="Montserrat" w:cs="Courier New"/>
          <w:noProof/>
          <w:color w:val="0000FF"/>
          <w:sz w:val="20"/>
          <w:szCs w:val="20"/>
        </w:rPr>
        <w:t>="submit"</w:t>
      </w:r>
      <w:r w:rsidRPr="009222D7">
        <w:rPr>
          <w:rFonts w:ascii="Montserrat" w:hAnsi="Montserrat" w:cs="Courier New"/>
          <w:noProof/>
          <w:sz w:val="20"/>
          <w:szCs w:val="20"/>
        </w:rPr>
        <w:t xml:space="preserve"> </w:t>
      </w:r>
      <w:r w:rsidRPr="009222D7">
        <w:rPr>
          <w:rFonts w:ascii="Montserrat" w:hAnsi="Montserrat" w:cs="Courier New"/>
          <w:noProof/>
          <w:color w:val="FF0000"/>
          <w:sz w:val="20"/>
          <w:szCs w:val="20"/>
        </w:rPr>
        <w:t>value</w:t>
      </w:r>
      <w:r w:rsidRPr="009222D7">
        <w:rPr>
          <w:rFonts w:ascii="Montserrat" w:hAnsi="Montserrat" w:cs="Courier New"/>
          <w:noProof/>
          <w:color w:val="0000FF"/>
          <w:sz w:val="20"/>
          <w:szCs w:val="20"/>
        </w:rPr>
        <w:t>="Login"</w:t>
      </w: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gt;&lt;/</w:t>
      </w:r>
      <w:r w:rsidRPr="009222D7">
        <w:rPr>
          <w:rFonts w:ascii="Montserrat" w:hAnsi="Montserrat" w:cs="Courier New"/>
          <w:noProof/>
          <w:color w:val="A31515"/>
          <w:sz w:val="20"/>
          <w:szCs w:val="20"/>
        </w:rPr>
        <w:t>td</w:t>
      </w:r>
      <w:r w:rsidRPr="009222D7">
        <w:rPr>
          <w:rFonts w:ascii="Montserrat" w:hAnsi="Montserrat" w:cs="Courier New"/>
          <w:noProof/>
          <w:color w:val="0000FF"/>
          <w:sz w:val="20"/>
          <w:szCs w:val="20"/>
        </w:rPr>
        <w:t>&gt;</w:t>
      </w:r>
    </w:p>
    <w:p w14:paraId="4584EE5A"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sz w:val="20"/>
          <w:szCs w:val="20"/>
        </w:rPr>
        <w:t xml:space="preserve">    </w:t>
      </w: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r</w:t>
      </w:r>
      <w:r w:rsidRPr="009222D7">
        <w:rPr>
          <w:rFonts w:ascii="Montserrat" w:hAnsi="Montserrat" w:cs="Courier New"/>
          <w:noProof/>
          <w:color w:val="0000FF"/>
          <w:sz w:val="20"/>
          <w:szCs w:val="20"/>
        </w:rPr>
        <w:t>&gt;</w:t>
      </w:r>
    </w:p>
    <w:p w14:paraId="17B8C4E5"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table</w:t>
      </w:r>
      <w:r w:rsidRPr="009222D7">
        <w:rPr>
          <w:rFonts w:ascii="Montserrat" w:hAnsi="Montserrat" w:cs="Courier New"/>
          <w:noProof/>
          <w:color w:val="0000FF"/>
          <w:sz w:val="20"/>
          <w:szCs w:val="20"/>
        </w:rPr>
        <w:t>&gt;</w:t>
      </w:r>
    </w:p>
    <w:p w14:paraId="266642A2"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form</w:t>
      </w:r>
      <w:r w:rsidRPr="009222D7">
        <w:rPr>
          <w:rFonts w:ascii="Montserrat" w:hAnsi="Montserrat" w:cs="Courier New"/>
          <w:noProof/>
          <w:color w:val="0000FF"/>
          <w:sz w:val="20"/>
          <w:szCs w:val="20"/>
        </w:rPr>
        <w:t>&gt;</w:t>
      </w:r>
    </w:p>
    <w:p w14:paraId="3C171898" w14:textId="77777777" w:rsidR="000F757F" w:rsidRPr="009222D7" w:rsidRDefault="000F757F" w:rsidP="000F757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Montserrat" w:hAnsi="Montserrat" w:cs="Courier New"/>
          <w:noProof/>
          <w:color w:val="0000FF"/>
          <w:sz w:val="20"/>
          <w:szCs w:val="20"/>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body</w:t>
      </w:r>
      <w:r w:rsidRPr="009222D7">
        <w:rPr>
          <w:rFonts w:ascii="Montserrat" w:hAnsi="Montserrat" w:cs="Courier New"/>
          <w:noProof/>
          <w:color w:val="0000FF"/>
          <w:sz w:val="20"/>
          <w:szCs w:val="20"/>
        </w:rPr>
        <w:t>&gt;</w:t>
      </w:r>
    </w:p>
    <w:p w14:paraId="5D174D98" w14:textId="77777777" w:rsidR="000F757F" w:rsidRPr="009222D7" w:rsidRDefault="000F757F" w:rsidP="000F757F">
      <w:pPr>
        <w:pBdr>
          <w:top w:val="single" w:sz="4" w:space="1" w:color="auto"/>
          <w:left w:val="single" w:sz="4" w:space="4" w:color="auto"/>
          <w:bottom w:val="single" w:sz="4" w:space="1" w:color="auto"/>
          <w:right w:val="single" w:sz="4" w:space="4" w:color="auto"/>
        </w:pBdr>
        <w:rPr>
          <w:rFonts w:ascii="Montserrat" w:hAnsi="Montserrat"/>
        </w:rPr>
      </w:pPr>
      <w:r w:rsidRPr="009222D7">
        <w:rPr>
          <w:rFonts w:ascii="Montserrat" w:hAnsi="Montserrat" w:cs="Courier New"/>
          <w:noProof/>
          <w:color w:val="0000FF"/>
          <w:sz w:val="20"/>
          <w:szCs w:val="20"/>
        </w:rPr>
        <w:t>&lt;/</w:t>
      </w:r>
      <w:r w:rsidRPr="009222D7">
        <w:rPr>
          <w:rFonts w:ascii="Montserrat" w:hAnsi="Montserrat" w:cs="Courier New"/>
          <w:noProof/>
          <w:color w:val="A31515"/>
          <w:sz w:val="20"/>
          <w:szCs w:val="20"/>
        </w:rPr>
        <w:t>html</w:t>
      </w:r>
      <w:r w:rsidRPr="009222D7">
        <w:rPr>
          <w:rFonts w:ascii="Montserrat" w:hAnsi="Montserrat" w:cs="Courier New"/>
          <w:noProof/>
          <w:color w:val="0000FF"/>
          <w:sz w:val="20"/>
          <w:szCs w:val="20"/>
        </w:rPr>
        <w:t>&gt;</w:t>
      </w:r>
    </w:p>
    <w:p w14:paraId="620899E8" w14:textId="77777777" w:rsidR="00E70024" w:rsidRPr="009222D7" w:rsidRDefault="00E70024" w:rsidP="00E70024">
      <w:pPr>
        <w:pStyle w:val="PlainText"/>
        <w:rPr>
          <w:rFonts w:ascii="Montserrat" w:hAnsi="Montserrat"/>
        </w:rPr>
      </w:pPr>
    </w:p>
    <w:p w14:paraId="7F054360" w14:textId="77777777" w:rsidR="0032686B" w:rsidRPr="009222D7" w:rsidRDefault="0032686B">
      <w:pPr>
        <w:rPr>
          <w:rFonts w:ascii="Montserrat" w:hAnsi="Montserrat" w:cs="Times New Roman"/>
        </w:rPr>
      </w:pPr>
      <w:r w:rsidRPr="009222D7">
        <w:rPr>
          <w:rFonts w:ascii="Montserrat" w:hAnsi="Montserrat"/>
        </w:rPr>
        <w:br w:type="page"/>
      </w:r>
    </w:p>
    <w:p w14:paraId="07F6C1E0" w14:textId="77777777" w:rsidR="00E70024" w:rsidRPr="009222D7" w:rsidRDefault="00E70024" w:rsidP="00E70024">
      <w:pPr>
        <w:pBdr>
          <w:top w:val="single" w:sz="24" w:space="0" w:color="DBE5F1"/>
          <w:left w:val="single" w:sz="24" w:space="0" w:color="DBE5F1"/>
          <w:bottom w:val="single" w:sz="24" w:space="0" w:color="DBE5F1"/>
          <w:right w:val="single" w:sz="24" w:space="0" w:color="DBE5F1"/>
        </w:pBdr>
        <w:shd w:val="clear" w:color="auto" w:fill="DBE5F1"/>
        <w:spacing w:after="120" w:line="276" w:lineRule="auto"/>
        <w:outlineLvl w:val="1"/>
        <w:rPr>
          <w:rFonts w:ascii="Montserrat" w:eastAsia="Times New Roman" w:hAnsi="Montserrat" w:cs="Arial"/>
          <w:caps/>
          <w:spacing w:val="15"/>
          <w:sz w:val="24"/>
          <w:szCs w:val="24"/>
        </w:rPr>
      </w:pPr>
      <w:r w:rsidRPr="009222D7">
        <w:rPr>
          <w:rFonts w:ascii="Montserrat" w:eastAsia="Times New Roman" w:hAnsi="Montserrat" w:cs="Arial"/>
          <w:caps/>
          <w:spacing w:val="15"/>
          <w:sz w:val="24"/>
          <w:szCs w:val="24"/>
        </w:rPr>
        <w:lastRenderedPageBreak/>
        <w:t>ADDENDUM B</w:t>
      </w:r>
      <w:r w:rsidR="00793ED6" w:rsidRPr="009222D7">
        <w:rPr>
          <w:rFonts w:ascii="Montserrat" w:eastAsia="Times New Roman" w:hAnsi="Montserrat" w:cs="Arial"/>
          <w:caps/>
          <w:spacing w:val="15"/>
          <w:sz w:val="24"/>
          <w:szCs w:val="24"/>
        </w:rPr>
        <w:t xml:space="preserve"> – Web Portal Color Schemes:</w:t>
      </w:r>
    </w:p>
    <w:p w14:paraId="20785591" w14:textId="77777777" w:rsidR="00E70024" w:rsidRPr="009222D7" w:rsidRDefault="0032686B" w:rsidP="00E70024">
      <w:pPr>
        <w:pStyle w:val="PlainText"/>
        <w:rPr>
          <w:rFonts w:ascii="Montserrat" w:hAnsi="Montserrat"/>
        </w:rPr>
      </w:pPr>
      <w:r w:rsidRPr="009222D7">
        <w:rPr>
          <w:rFonts w:ascii="Montserrat" w:hAnsi="Montserrat"/>
          <w:noProof/>
        </w:rPr>
        <w:drawing>
          <wp:anchor distT="0" distB="0" distL="114300" distR="114300" simplePos="0" relativeHeight="251658240" behindDoc="1" locked="0" layoutInCell="1" allowOverlap="1" wp14:anchorId="0FCB5963" wp14:editId="0730E7F6">
            <wp:simplePos x="0" y="0"/>
            <wp:positionH relativeFrom="margin">
              <wp:align>center</wp:align>
            </wp:positionH>
            <wp:positionV relativeFrom="paragraph">
              <wp:posOffset>84455</wp:posOffset>
            </wp:positionV>
            <wp:extent cx="5200650" cy="3294380"/>
            <wp:effectExtent l="0" t="0" r="0"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 portal color A.jpg"/>
                    <pic:cNvPicPr/>
                  </pic:nvPicPr>
                  <pic:blipFill>
                    <a:blip r:embed="rId10">
                      <a:extLst>
                        <a:ext uri="{28A0092B-C50C-407E-A947-70E740481C1C}">
                          <a14:useLocalDpi xmlns:a14="http://schemas.microsoft.com/office/drawing/2010/main" val="0"/>
                        </a:ext>
                      </a:extLst>
                    </a:blip>
                    <a:stretch>
                      <a:fillRect/>
                    </a:stretch>
                  </pic:blipFill>
                  <pic:spPr>
                    <a:xfrm>
                      <a:off x="0" y="0"/>
                      <a:ext cx="5200650" cy="3294380"/>
                    </a:xfrm>
                    <a:prstGeom prst="rect">
                      <a:avLst/>
                    </a:prstGeom>
                  </pic:spPr>
                </pic:pic>
              </a:graphicData>
            </a:graphic>
            <wp14:sizeRelH relativeFrom="margin">
              <wp14:pctWidth>0</wp14:pctWidth>
            </wp14:sizeRelH>
            <wp14:sizeRelV relativeFrom="margin">
              <wp14:pctHeight>0</wp14:pctHeight>
            </wp14:sizeRelV>
          </wp:anchor>
        </w:drawing>
      </w:r>
    </w:p>
    <w:p w14:paraId="43774F14" w14:textId="77777777" w:rsidR="00793ED6" w:rsidRPr="009222D7" w:rsidRDefault="00793ED6" w:rsidP="00E70024">
      <w:pPr>
        <w:pStyle w:val="PlainText"/>
        <w:rPr>
          <w:rFonts w:ascii="Montserrat" w:hAnsi="Montserrat"/>
        </w:rPr>
      </w:pPr>
    </w:p>
    <w:p w14:paraId="53217CF8" w14:textId="77777777" w:rsidR="00793ED6" w:rsidRPr="009222D7" w:rsidRDefault="00793ED6" w:rsidP="00E70024">
      <w:pPr>
        <w:pStyle w:val="PlainText"/>
        <w:rPr>
          <w:rFonts w:ascii="Montserrat" w:hAnsi="Montserrat"/>
        </w:rPr>
      </w:pPr>
    </w:p>
    <w:p w14:paraId="46C4139B" w14:textId="77777777" w:rsidR="00793ED6" w:rsidRPr="009222D7" w:rsidRDefault="00793ED6" w:rsidP="00E70024">
      <w:pPr>
        <w:pStyle w:val="PlainText"/>
        <w:rPr>
          <w:rFonts w:ascii="Montserrat" w:hAnsi="Montserrat"/>
        </w:rPr>
      </w:pPr>
    </w:p>
    <w:p w14:paraId="6B30EF28" w14:textId="77777777" w:rsidR="00793ED6" w:rsidRPr="009222D7" w:rsidRDefault="00793ED6" w:rsidP="00E70024">
      <w:pPr>
        <w:pStyle w:val="PlainText"/>
        <w:rPr>
          <w:rFonts w:ascii="Montserrat" w:hAnsi="Montserrat"/>
        </w:rPr>
      </w:pPr>
    </w:p>
    <w:p w14:paraId="4F53C72B" w14:textId="77777777" w:rsidR="00793ED6" w:rsidRPr="009222D7" w:rsidRDefault="00793ED6" w:rsidP="00E70024">
      <w:pPr>
        <w:pStyle w:val="PlainText"/>
        <w:rPr>
          <w:rFonts w:ascii="Montserrat" w:hAnsi="Montserrat"/>
        </w:rPr>
      </w:pPr>
    </w:p>
    <w:p w14:paraId="5C0C9D5A" w14:textId="77777777" w:rsidR="00174615" w:rsidRPr="009222D7" w:rsidRDefault="00174615" w:rsidP="00E70024">
      <w:pPr>
        <w:pStyle w:val="PlainText"/>
        <w:rPr>
          <w:rFonts w:ascii="Montserrat" w:hAnsi="Montserrat"/>
        </w:rPr>
      </w:pPr>
    </w:p>
    <w:p w14:paraId="6AFD72A4" w14:textId="77777777" w:rsidR="00625AAC" w:rsidRPr="009222D7" w:rsidRDefault="00625AAC" w:rsidP="00E70024">
      <w:pPr>
        <w:pStyle w:val="PlainText"/>
        <w:rPr>
          <w:rFonts w:ascii="Montserrat" w:hAnsi="Montserrat"/>
        </w:rPr>
      </w:pPr>
    </w:p>
    <w:p w14:paraId="1823DB77" w14:textId="77777777" w:rsidR="00625AAC" w:rsidRPr="009222D7" w:rsidRDefault="00625AAC" w:rsidP="00E70024">
      <w:pPr>
        <w:pStyle w:val="PlainText"/>
        <w:rPr>
          <w:rFonts w:ascii="Montserrat" w:hAnsi="Montserrat"/>
        </w:rPr>
      </w:pPr>
    </w:p>
    <w:p w14:paraId="32A72EA3" w14:textId="77777777" w:rsidR="00625AAC" w:rsidRPr="009222D7" w:rsidRDefault="00625AAC" w:rsidP="00E70024">
      <w:pPr>
        <w:pStyle w:val="PlainText"/>
        <w:rPr>
          <w:rFonts w:ascii="Montserrat" w:hAnsi="Montserrat"/>
        </w:rPr>
      </w:pPr>
    </w:p>
    <w:p w14:paraId="52B4E4DA" w14:textId="77777777" w:rsidR="0032686B" w:rsidRPr="009222D7" w:rsidRDefault="0032686B">
      <w:pPr>
        <w:rPr>
          <w:rFonts w:ascii="Montserrat" w:hAnsi="Montserrat" w:cs="Times New Roman"/>
        </w:rPr>
      </w:pPr>
      <w:r w:rsidRPr="009222D7">
        <w:rPr>
          <w:rFonts w:ascii="Montserrat" w:hAnsi="Montserrat"/>
          <w:noProof/>
        </w:rPr>
        <w:drawing>
          <wp:anchor distT="0" distB="0" distL="114300" distR="114300" simplePos="0" relativeHeight="251662336" behindDoc="1" locked="0" layoutInCell="1" allowOverlap="1" wp14:anchorId="7A3F764C" wp14:editId="6FAA28B5">
            <wp:simplePos x="0" y="0"/>
            <wp:positionH relativeFrom="margin">
              <wp:align>center</wp:align>
            </wp:positionH>
            <wp:positionV relativeFrom="paragraph">
              <wp:posOffset>2055495</wp:posOffset>
            </wp:positionV>
            <wp:extent cx="5163348" cy="368617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portal color D.jpg"/>
                    <pic:cNvPicPr/>
                  </pic:nvPicPr>
                  <pic:blipFill>
                    <a:blip r:embed="rId11">
                      <a:extLst>
                        <a:ext uri="{28A0092B-C50C-407E-A947-70E740481C1C}">
                          <a14:useLocalDpi xmlns:a14="http://schemas.microsoft.com/office/drawing/2010/main" val="0"/>
                        </a:ext>
                      </a:extLst>
                    </a:blip>
                    <a:stretch>
                      <a:fillRect/>
                    </a:stretch>
                  </pic:blipFill>
                  <pic:spPr>
                    <a:xfrm>
                      <a:off x="0" y="0"/>
                      <a:ext cx="5163348" cy="3686175"/>
                    </a:xfrm>
                    <a:prstGeom prst="rect">
                      <a:avLst/>
                    </a:prstGeom>
                  </pic:spPr>
                </pic:pic>
              </a:graphicData>
            </a:graphic>
            <wp14:sizeRelH relativeFrom="margin">
              <wp14:pctWidth>0</wp14:pctWidth>
            </wp14:sizeRelH>
            <wp14:sizeRelV relativeFrom="margin">
              <wp14:pctHeight>0</wp14:pctHeight>
            </wp14:sizeRelV>
          </wp:anchor>
        </w:drawing>
      </w:r>
      <w:r w:rsidRPr="009222D7">
        <w:rPr>
          <w:rFonts w:ascii="Montserrat" w:hAnsi="Montserrat"/>
        </w:rPr>
        <w:br w:type="page"/>
      </w:r>
    </w:p>
    <w:p w14:paraId="00BC5D89" w14:textId="77777777" w:rsidR="0032686B" w:rsidRPr="009222D7" w:rsidRDefault="0032686B">
      <w:pPr>
        <w:rPr>
          <w:rFonts w:ascii="Montserrat" w:hAnsi="Montserrat" w:cs="Times New Roman"/>
        </w:rPr>
      </w:pPr>
      <w:r w:rsidRPr="009222D7">
        <w:rPr>
          <w:rFonts w:ascii="Montserrat" w:hAnsi="Montserrat"/>
          <w:noProof/>
        </w:rPr>
        <w:lastRenderedPageBreak/>
        <w:drawing>
          <wp:anchor distT="0" distB="0" distL="114300" distR="114300" simplePos="0" relativeHeight="251659264" behindDoc="1" locked="0" layoutInCell="1" allowOverlap="1" wp14:anchorId="6DE8A58E" wp14:editId="112437E4">
            <wp:simplePos x="0" y="0"/>
            <wp:positionH relativeFrom="column">
              <wp:posOffset>361950</wp:posOffset>
            </wp:positionH>
            <wp:positionV relativeFrom="page">
              <wp:posOffset>5105400</wp:posOffset>
            </wp:positionV>
            <wp:extent cx="5143500" cy="3590559"/>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eb portal color B.jpg"/>
                    <pic:cNvPicPr/>
                  </pic:nvPicPr>
                  <pic:blipFill>
                    <a:blip r:embed="rId12">
                      <a:extLst>
                        <a:ext uri="{28A0092B-C50C-407E-A947-70E740481C1C}">
                          <a14:useLocalDpi xmlns:a14="http://schemas.microsoft.com/office/drawing/2010/main" val="0"/>
                        </a:ext>
                      </a:extLst>
                    </a:blip>
                    <a:stretch>
                      <a:fillRect/>
                    </a:stretch>
                  </pic:blipFill>
                  <pic:spPr>
                    <a:xfrm>
                      <a:off x="0" y="0"/>
                      <a:ext cx="5143500" cy="3590559"/>
                    </a:xfrm>
                    <a:prstGeom prst="rect">
                      <a:avLst/>
                    </a:prstGeom>
                  </pic:spPr>
                </pic:pic>
              </a:graphicData>
            </a:graphic>
            <wp14:sizeRelH relativeFrom="margin">
              <wp14:pctWidth>0</wp14:pctWidth>
            </wp14:sizeRelH>
            <wp14:sizeRelV relativeFrom="margin">
              <wp14:pctHeight>0</wp14:pctHeight>
            </wp14:sizeRelV>
          </wp:anchor>
        </w:drawing>
      </w:r>
      <w:r w:rsidRPr="009222D7">
        <w:rPr>
          <w:rFonts w:ascii="Montserrat" w:hAnsi="Montserrat"/>
          <w:noProof/>
        </w:rPr>
        <w:drawing>
          <wp:anchor distT="0" distB="0" distL="114300" distR="114300" simplePos="0" relativeHeight="251661312" behindDoc="1" locked="0" layoutInCell="1" allowOverlap="1" wp14:anchorId="3580F0AF" wp14:editId="2E9E2EA9">
            <wp:simplePos x="0" y="0"/>
            <wp:positionH relativeFrom="margin">
              <wp:posOffset>342900</wp:posOffset>
            </wp:positionH>
            <wp:positionV relativeFrom="paragraph">
              <wp:posOffset>9525</wp:posOffset>
            </wp:positionV>
            <wp:extent cx="5143500" cy="366077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b portal color E.jpg"/>
                    <pic:cNvPicPr/>
                  </pic:nvPicPr>
                  <pic:blipFill>
                    <a:blip r:embed="rId13">
                      <a:extLst>
                        <a:ext uri="{28A0092B-C50C-407E-A947-70E740481C1C}">
                          <a14:useLocalDpi xmlns:a14="http://schemas.microsoft.com/office/drawing/2010/main" val="0"/>
                        </a:ext>
                      </a:extLst>
                    </a:blip>
                    <a:stretch>
                      <a:fillRect/>
                    </a:stretch>
                  </pic:blipFill>
                  <pic:spPr>
                    <a:xfrm>
                      <a:off x="0" y="0"/>
                      <a:ext cx="5147454" cy="3663584"/>
                    </a:xfrm>
                    <a:prstGeom prst="rect">
                      <a:avLst/>
                    </a:prstGeom>
                  </pic:spPr>
                </pic:pic>
              </a:graphicData>
            </a:graphic>
            <wp14:sizeRelH relativeFrom="margin">
              <wp14:pctWidth>0</wp14:pctWidth>
            </wp14:sizeRelH>
            <wp14:sizeRelV relativeFrom="margin">
              <wp14:pctHeight>0</wp14:pctHeight>
            </wp14:sizeRelV>
          </wp:anchor>
        </w:drawing>
      </w:r>
      <w:r w:rsidRPr="009222D7">
        <w:rPr>
          <w:rFonts w:ascii="Montserrat" w:hAnsi="Montserrat"/>
        </w:rPr>
        <w:br w:type="page"/>
      </w:r>
    </w:p>
    <w:p w14:paraId="555CF82E" w14:textId="77777777" w:rsidR="00862C20" w:rsidRPr="009222D7" w:rsidRDefault="00862C20" w:rsidP="00E70024">
      <w:pPr>
        <w:pStyle w:val="PlainText"/>
        <w:rPr>
          <w:rFonts w:ascii="Montserrat" w:hAnsi="Montserrat"/>
        </w:rPr>
      </w:pPr>
    </w:p>
    <w:p w14:paraId="6AA9EB61" w14:textId="77777777" w:rsidR="00862C20" w:rsidRPr="009222D7" w:rsidRDefault="00793ED6" w:rsidP="00E70024">
      <w:pPr>
        <w:pStyle w:val="PlainText"/>
        <w:rPr>
          <w:rFonts w:ascii="Montserrat" w:hAnsi="Montserrat"/>
        </w:rPr>
      </w:pPr>
      <w:r w:rsidRPr="009222D7">
        <w:rPr>
          <w:rFonts w:ascii="Montserrat" w:hAnsi="Montserrat"/>
          <w:noProof/>
        </w:rPr>
        <w:drawing>
          <wp:anchor distT="0" distB="0" distL="114300" distR="114300" simplePos="0" relativeHeight="251660288" behindDoc="1" locked="0" layoutInCell="1" allowOverlap="1" wp14:anchorId="0570CF02" wp14:editId="53C22963">
            <wp:simplePos x="0" y="0"/>
            <wp:positionH relativeFrom="margin">
              <wp:align>center</wp:align>
            </wp:positionH>
            <wp:positionV relativeFrom="paragraph">
              <wp:posOffset>171450</wp:posOffset>
            </wp:positionV>
            <wp:extent cx="5543550" cy="346768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eb portal color C.jpg"/>
                    <pic:cNvPicPr/>
                  </pic:nvPicPr>
                  <pic:blipFill>
                    <a:blip r:embed="rId14">
                      <a:extLst>
                        <a:ext uri="{28A0092B-C50C-407E-A947-70E740481C1C}">
                          <a14:useLocalDpi xmlns:a14="http://schemas.microsoft.com/office/drawing/2010/main" val="0"/>
                        </a:ext>
                      </a:extLst>
                    </a:blip>
                    <a:stretch>
                      <a:fillRect/>
                    </a:stretch>
                  </pic:blipFill>
                  <pic:spPr>
                    <a:xfrm>
                      <a:off x="0" y="0"/>
                      <a:ext cx="5543550" cy="3467680"/>
                    </a:xfrm>
                    <a:prstGeom prst="rect">
                      <a:avLst/>
                    </a:prstGeom>
                  </pic:spPr>
                </pic:pic>
              </a:graphicData>
            </a:graphic>
            <wp14:sizeRelH relativeFrom="margin">
              <wp14:pctWidth>0</wp14:pctWidth>
            </wp14:sizeRelH>
            <wp14:sizeRelV relativeFrom="margin">
              <wp14:pctHeight>0</wp14:pctHeight>
            </wp14:sizeRelV>
          </wp:anchor>
        </w:drawing>
      </w:r>
    </w:p>
    <w:p w14:paraId="13B7D869" w14:textId="77777777" w:rsidR="00862C20" w:rsidRPr="009222D7" w:rsidRDefault="00862C20">
      <w:pPr>
        <w:rPr>
          <w:rFonts w:ascii="Montserrat" w:hAnsi="Montserrat" w:cs="Times New Roman"/>
        </w:rPr>
      </w:pPr>
      <w:r w:rsidRPr="009222D7">
        <w:rPr>
          <w:rFonts w:ascii="Montserrat" w:hAnsi="Montserrat"/>
        </w:rPr>
        <w:br w:type="page"/>
      </w:r>
    </w:p>
    <w:p w14:paraId="0EF5E467" w14:textId="77777777" w:rsidR="00862C20" w:rsidRPr="009222D7" w:rsidRDefault="00862C20" w:rsidP="00862C20">
      <w:pPr>
        <w:pBdr>
          <w:top w:val="single" w:sz="24" w:space="0" w:color="DBE5F1"/>
          <w:left w:val="single" w:sz="24" w:space="0" w:color="DBE5F1"/>
          <w:bottom w:val="single" w:sz="24" w:space="0" w:color="DBE5F1"/>
          <w:right w:val="single" w:sz="24" w:space="0" w:color="DBE5F1"/>
        </w:pBdr>
        <w:shd w:val="clear" w:color="auto" w:fill="DBE5F1"/>
        <w:spacing w:after="120" w:line="276" w:lineRule="auto"/>
        <w:outlineLvl w:val="1"/>
        <w:rPr>
          <w:rFonts w:ascii="Montserrat" w:eastAsia="Times New Roman" w:hAnsi="Montserrat" w:cs="Arial"/>
          <w:caps/>
          <w:spacing w:val="15"/>
          <w:sz w:val="24"/>
          <w:szCs w:val="24"/>
        </w:rPr>
      </w:pPr>
      <w:r w:rsidRPr="009222D7">
        <w:rPr>
          <w:rFonts w:ascii="Montserrat" w:eastAsia="Times New Roman" w:hAnsi="Montserrat" w:cs="Arial"/>
          <w:caps/>
          <w:spacing w:val="15"/>
          <w:sz w:val="24"/>
          <w:szCs w:val="24"/>
        </w:rPr>
        <w:lastRenderedPageBreak/>
        <w:t>ADDENDUM C – Customizable Web Portal Areas:</w:t>
      </w:r>
    </w:p>
    <w:p w14:paraId="0A47F600" w14:textId="77777777" w:rsidR="00EC3CC3" w:rsidRPr="009222D7" w:rsidRDefault="00EC3CC3" w:rsidP="00EC3CC3">
      <w:pPr>
        <w:spacing w:after="120"/>
        <w:rPr>
          <w:rFonts w:ascii="Montserrat" w:hAnsi="Montserrat"/>
          <w:b/>
          <w:sz w:val="28"/>
          <w:szCs w:val="28"/>
          <w:u w:val="single"/>
        </w:rPr>
      </w:pPr>
      <w:r w:rsidRPr="009222D7">
        <w:rPr>
          <w:rFonts w:ascii="Montserrat" w:hAnsi="Montserrat"/>
          <w:b/>
          <w:sz w:val="28"/>
          <w:szCs w:val="28"/>
          <w:u w:val="single"/>
        </w:rPr>
        <w:t>Navigation Buttons &amp; Title &amp; Subtitle Text:</w:t>
      </w:r>
    </w:p>
    <w:p w14:paraId="05B5026B" w14:textId="77777777" w:rsidR="00EC3CC3" w:rsidRPr="009222D7" w:rsidRDefault="00EC3CC3" w:rsidP="00EC3CC3">
      <w:pPr>
        <w:rPr>
          <w:rFonts w:ascii="Montserrat" w:hAnsi="Montserrat"/>
          <w:sz w:val="24"/>
          <w:szCs w:val="24"/>
        </w:rPr>
      </w:pPr>
      <w:r w:rsidRPr="009222D7">
        <w:rPr>
          <w:rFonts w:ascii="Montserrat" w:hAnsi="Montserrat"/>
          <w:sz w:val="24"/>
          <w:szCs w:val="24"/>
        </w:rPr>
        <w:t xml:space="preserve">Along the top bar, the </w:t>
      </w:r>
      <w:r w:rsidRPr="009222D7">
        <w:rPr>
          <w:rFonts w:ascii="Montserrat" w:hAnsi="Montserrat"/>
          <w:b/>
          <w:sz w:val="24"/>
          <w:szCs w:val="24"/>
        </w:rPr>
        <w:t>Home</w:t>
      </w:r>
      <w:r w:rsidRPr="009222D7">
        <w:rPr>
          <w:rFonts w:ascii="Montserrat" w:hAnsi="Montserrat"/>
          <w:sz w:val="24"/>
          <w:szCs w:val="24"/>
        </w:rPr>
        <w:t xml:space="preserve"> and </w:t>
      </w:r>
      <w:r w:rsidRPr="009222D7">
        <w:rPr>
          <w:rFonts w:ascii="Montserrat" w:hAnsi="Montserrat"/>
          <w:b/>
          <w:sz w:val="24"/>
          <w:szCs w:val="24"/>
        </w:rPr>
        <w:t>Contact</w:t>
      </w:r>
      <w:r w:rsidRPr="009222D7">
        <w:rPr>
          <w:rFonts w:ascii="Montserrat" w:hAnsi="Montserrat"/>
          <w:sz w:val="24"/>
          <w:szCs w:val="24"/>
        </w:rPr>
        <w:t xml:space="preserve"> buttons can be pointed to any location URL or MAILTO address. </w:t>
      </w:r>
    </w:p>
    <w:p w14:paraId="0C2A80FD" w14:textId="77777777" w:rsidR="00EC3CC3" w:rsidRPr="009222D7" w:rsidRDefault="00EC3CC3" w:rsidP="00EC3CC3">
      <w:pPr>
        <w:rPr>
          <w:rFonts w:ascii="Montserrat" w:hAnsi="Montserrat"/>
        </w:rPr>
      </w:pPr>
      <w:r w:rsidRPr="009222D7">
        <w:rPr>
          <w:rFonts w:ascii="Montserrat" w:hAnsi="Montserrat"/>
          <w:noProof/>
        </w:rPr>
        <w:drawing>
          <wp:inline distT="0" distB="0" distL="0" distR="0" wp14:anchorId="5ABA9481" wp14:editId="42DFF506">
            <wp:extent cx="1233170" cy="266065"/>
            <wp:effectExtent l="190500" t="152400" r="176530" b="133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1233170" cy="266065"/>
                    </a:xfrm>
                    <a:prstGeom prst="rect">
                      <a:avLst/>
                    </a:prstGeom>
                    <a:ln>
                      <a:noFill/>
                    </a:ln>
                    <a:effectLst>
                      <a:outerShdw blurRad="190500" algn="tl" rotWithShape="0">
                        <a:srgbClr val="000000">
                          <a:alpha val="70000"/>
                        </a:srgbClr>
                      </a:outerShdw>
                    </a:effectLst>
                  </pic:spPr>
                </pic:pic>
              </a:graphicData>
            </a:graphic>
          </wp:inline>
        </w:drawing>
      </w:r>
    </w:p>
    <w:p w14:paraId="55A333A3" w14:textId="77777777" w:rsidR="00EC3CC3" w:rsidRPr="009222D7" w:rsidRDefault="00EC3CC3" w:rsidP="00EC3CC3">
      <w:pPr>
        <w:rPr>
          <w:rFonts w:ascii="Montserrat" w:hAnsi="Montserrat"/>
          <w:sz w:val="24"/>
          <w:szCs w:val="24"/>
        </w:rPr>
      </w:pPr>
      <w:r w:rsidRPr="009222D7">
        <w:rPr>
          <w:rFonts w:ascii="Montserrat" w:hAnsi="Montserrat"/>
          <w:sz w:val="24"/>
          <w:szCs w:val="24"/>
        </w:rPr>
        <w:t xml:space="preserve">The </w:t>
      </w:r>
      <w:r w:rsidRPr="009222D7">
        <w:rPr>
          <w:rFonts w:ascii="Montserrat" w:hAnsi="Montserrat"/>
          <w:b/>
          <w:sz w:val="24"/>
          <w:szCs w:val="24"/>
        </w:rPr>
        <w:t>Title</w:t>
      </w:r>
      <w:r w:rsidRPr="009222D7">
        <w:rPr>
          <w:rFonts w:ascii="Montserrat" w:hAnsi="Montserrat"/>
          <w:sz w:val="24"/>
          <w:szCs w:val="24"/>
        </w:rPr>
        <w:t xml:space="preserve"> text and </w:t>
      </w:r>
      <w:r w:rsidRPr="009222D7">
        <w:rPr>
          <w:rFonts w:ascii="Montserrat" w:hAnsi="Montserrat"/>
          <w:b/>
          <w:sz w:val="24"/>
          <w:szCs w:val="24"/>
        </w:rPr>
        <w:t>Subtitle</w:t>
      </w:r>
      <w:r w:rsidRPr="009222D7">
        <w:rPr>
          <w:rFonts w:ascii="Montserrat" w:hAnsi="Montserrat"/>
          <w:sz w:val="24"/>
          <w:szCs w:val="24"/>
        </w:rPr>
        <w:t xml:space="preserve"> text are also customizable.  These titles will show on all pages.</w:t>
      </w:r>
    </w:p>
    <w:p w14:paraId="7100EA39" w14:textId="77777777" w:rsidR="00EC3CC3" w:rsidRPr="009222D7" w:rsidRDefault="00EC3CC3" w:rsidP="00EC3CC3">
      <w:pPr>
        <w:rPr>
          <w:rFonts w:ascii="Montserrat" w:hAnsi="Montserrat"/>
        </w:rPr>
      </w:pPr>
      <w:r w:rsidRPr="009222D7">
        <w:rPr>
          <w:rFonts w:ascii="Montserrat" w:hAnsi="Montserrat"/>
          <w:noProof/>
        </w:rPr>
        <w:drawing>
          <wp:inline distT="0" distB="0" distL="0" distR="0" wp14:anchorId="24C7D10E" wp14:editId="20ABD2D1">
            <wp:extent cx="5720080" cy="882650"/>
            <wp:effectExtent l="190500" t="152400" r="166370" b="1270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srcRect/>
                    <a:stretch>
                      <a:fillRect/>
                    </a:stretch>
                  </pic:blipFill>
                  <pic:spPr bwMode="auto">
                    <a:xfrm>
                      <a:off x="0" y="0"/>
                      <a:ext cx="5720080" cy="882650"/>
                    </a:xfrm>
                    <a:prstGeom prst="rect">
                      <a:avLst/>
                    </a:prstGeom>
                    <a:ln>
                      <a:noFill/>
                    </a:ln>
                    <a:effectLst>
                      <a:outerShdw blurRad="190500" algn="tl" rotWithShape="0">
                        <a:srgbClr val="000000">
                          <a:alpha val="70000"/>
                        </a:srgbClr>
                      </a:outerShdw>
                    </a:effectLst>
                  </pic:spPr>
                </pic:pic>
              </a:graphicData>
            </a:graphic>
          </wp:inline>
        </w:drawing>
      </w:r>
    </w:p>
    <w:p w14:paraId="4B269022" w14:textId="77777777" w:rsidR="00EC3CC3" w:rsidRPr="009222D7" w:rsidRDefault="00EC3CC3" w:rsidP="00EC3CC3">
      <w:pPr>
        <w:rPr>
          <w:rFonts w:ascii="Montserrat" w:hAnsi="Montserrat"/>
          <w:b/>
          <w:sz w:val="28"/>
          <w:szCs w:val="28"/>
          <w:u w:val="single"/>
        </w:rPr>
      </w:pPr>
    </w:p>
    <w:p w14:paraId="217432E8" w14:textId="77777777" w:rsidR="00EC3CC3" w:rsidRPr="009222D7" w:rsidRDefault="00EC3CC3" w:rsidP="00EC3CC3">
      <w:pPr>
        <w:spacing w:after="120"/>
        <w:rPr>
          <w:rFonts w:ascii="Montserrat" w:hAnsi="Montserrat"/>
          <w:b/>
          <w:sz w:val="28"/>
          <w:szCs w:val="28"/>
          <w:u w:val="single"/>
        </w:rPr>
      </w:pPr>
      <w:r w:rsidRPr="009222D7">
        <w:rPr>
          <w:rFonts w:ascii="Montserrat" w:hAnsi="Montserrat"/>
          <w:b/>
          <w:sz w:val="28"/>
          <w:szCs w:val="28"/>
          <w:u w:val="single"/>
        </w:rPr>
        <w:t>Login:</w:t>
      </w:r>
    </w:p>
    <w:p w14:paraId="01D1BDDC" w14:textId="77777777" w:rsidR="00EC3CC3" w:rsidRPr="009222D7" w:rsidRDefault="00EC3CC3" w:rsidP="00EC3CC3">
      <w:pPr>
        <w:rPr>
          <w:rFonts w:ascii="Montserrat" w:hAnsi="Montserrat"/>
          <w:sz w:val="24"/>
          <w:szCs w:val="24"/>
        </w:rPr>
      </w:pPr>
      <w:r w:rsidRPr="009222D7">
        <w:rPr>
          <w:rFonts w:ascii="Montserrat" w:hAnsi="Montserrat"/>
          <w:sz w:val="24"/>
          <w:szCs w:val="24"/>
        </w:rPr>
        <w:t xml:space="preserve">There are two customizable text blocks and an image.  The text blocks are above and below the login box. The login image can also be changed. </w:t>
      </w:r>
    </w:p>
    <w:p w14:paraId="666D50A6" w14:textId="77777777" w:rsidR="00EC3CC3" w:rsidRPr="009222D7" w:rsidRDefault="006034A0" w:rsidP="00EC3CC3">
      <w:pPr>
        <w:rPr>
          <w:rFonts w:ascii="Montserrat" w:hAnsi="Montserrat"/>
        </w:rPr>
      </w:pPr>
      <w:r w:rsidRPr="009222D7">
        <w:rPr>
          <w:rFonts w:ascii="Montserrat" w:hAnsi="Montserrat"/>
          <w:noProof/>
        </w:rPr>
        <w:drawing>
          <wp:anchor distT="0" distB="0" distL="114300" distR="114300" simplePos="0" relativeHeight="251663360" behindDoc="1" locked="0" layoutInCell="1" allowOverlap="1" wp14:anchorId="7AC34F66" wp14:editId="31C9F417">
            <wp:simplePos x="0" y="0"/>
            <wp:positionH relativeFrom="column">
              <wp:posOffset>1028700</wp:posOffset>
            </wp:positionH>
            <wp:positionV relativeFrom="paragraph">
              <wp:posOffset>122555</wp:posOffset>
            </wp:positionV>
            <wp:extent cx="3722791" cy="33147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17">
                      <a:extLst>
                        <a:ext uri="{28A0092B-C50C-407E-A947-70E740481C1C}">
                          <a14:useLocalDpi xmlns:a14="http://schemas.microsoft.com/office/drawing/2010/main" val="0"/>
                        </a:ext>
                      </a:extLst>
                    </a:blip>
                    <a:stretch>
                      <a:fillRect/>
                    </a:stretch>
                  </pic:blipFill>
                  <pic:spPr>
                    <a:xfrm>
                      <a:off x="0" y="0"/>
                      <a:ext cx="3722791" cy="3314700"/>
                    </a:xfrm>
                    <a:prstGeom prst="rect">
                      <a:avLst/>
                    </a:prstGeom>
                  </pic:spPr>
                </pic:pic>
              </a:graphicData>
            </a:graphic>
            <wp14:sizeRelH relativeFrom="margin">
              <wp14:pctWidth>0</wp14:pctWidth>
            </wp14:sizeRelH>
            <wp14:sizeRelV relativeFrom="margin">
              <wp14:pctHeight>0</wp14:pctHeight>
            </wp14:sizeRelV>
          </wp:anchor>
        </w:drawing>
      </w:r>
    </w:p>
    <w:p w14:paraId="0ABBE533" w14:textId="77777777" w:rsidR="00EC3CC3" w:rsidRPr="009222D7" w:rsidRDefault="00EC3CC3" w:rsidP="00EC3CC3">
      <w:pPr>
        <w:rPr>
          <w:rFonts w:ascii="Montserrat" w:eastAsiaTheme="majorEastAsia" w:hAnsi="Montserrat" w:cstheme="majorBidi"/>
          <w:b/>
          <w:bCs/>
          <w:color w:val="2E74B5" w:themeColor="accent1" w:themeShade="BF"/>
          <w:sz w:val="28"/>
          <w:szCs w:val="28"/>
        </w:rPr>
      </w:pPr>
      <w:r w:rsidRPr="009222D7">
        <w:rPr>
          <w:rFonts w:ascii="Montserrat" w:hAnsi="Montserrat"/>
        </w:rPr>
        <w:br w:type="page"/>
      </w:r>
    </w:p>
    <w:p w14:paraId="6554876D" w14:textId="77777777" w:rsidR="00EC3CC3" w:rsidRPr="009222D7" w:rsidRDefault="00EC3CC3" w:rsidP="00EC3CC3">
      <w:pPr>
        <w:rPr>
          <w:rFonts w:ascii="Montserrat" w:hAnsi="Montserrat"/>
          <w:b/>
          <w:sz w:val="28"/>
          <w:szCs w:val="28"/>
          <w:u w:val="single"/>
        </w:rPr>
      </w:pPr>
      <w:r w:rsidRPr="009222D7">
        <w:rPr>
          <w:rFonts w:ascii="Montserrat" w:hAnsi="Montserrat"/>
          <w:b/>
          <w:sz w:val="28"/>
          <w:szCs w:val="28"/>
          <w:u w:val="single"/>
        </w:rPr>
        <w:lastRenderedPageBreak/>
        <w:t>Place Order</w:t>
      </w:r>
    </w:p>
    <w:p w14:paraId="76DC5FBF" w14:textId="77777777" w:rsidR="00EC3CC3" w:rsidRPr="009222D7" w:rsidRDefault="00EC3CC3" w:rsidP="00EC3CC3">
      <w:pPr>
        <w:rPr>
          <w:rFonts w:ascii="Montserrat" w:hAnsi="Montserrat"/>
          <w:sz w:val="24"/>
          <w:szCs w:val="24"/>
        </w:rPr>
      </w:pPr>
      <w:r w:rsidRPr="009222D7">
        <w:rPr>
          <w:rFonts w:ascii="Montserrat" w:hAnsi="Montserrat"/>
          <w:sz w:val="24"/>
          <w:szCs w:val="24"/>
        </w:rPr>
        <w:t xml:space="preserve">The </w:t>
      </w:r>
      <w:r w:rsidRPr="009222D7">
        <w:rPr>
          <w:rFonts w:ascii="Montserrat" w:hAnsi="Montserrat"/>
          <w:b/>
          <w:sz w:val="24"/>
          <w:szCs w:val="24"/>
        </w:rPr>
        <w:t>Labor</w:t>
      </w:r>
      <w:r w:rsidRPr="009222D7">
        <w:rPr>
          <w:rFonts w:ascii="Montserrat" w:hAnsi="Montserrat"/>
          <w:sz w:val="24"/>
          <w:szCs w:val="24"/>
        </w:rPr>
        <w:t xml:space="preserve"> and </w:t>
      </w:r>
      <w:r w:rsidRPr="009222D7">
        <w:rPr>
          <w:rFonts w:ascii="Montserrat" w:hAnsi="Montserrat"/>
          <w:b/>
          <w:sz w:val="24"/>
          <w:szCs w:val="24"/>
        </w:rPr>
        <w:t>Material</w:t>
      </w:r>
      <w:r w:rsidRPr="009222D7">
        <w:rPr>
          <w:rFonts w:ascii="Montserrat" w:hAnsi="Montserrat"/>
          <w:sz w:val="24"/>
          <w:szCs w:val="24"/>
        </w:rPr>
        <w:t xml:space="preserve"> lines that do not have a </w:t>
      </w:r>
      <w:proofErr w:type="spellStart"/>
      <w:r w:rsidRPr="009222D7">
        <w:rPr>
          <w:rFonts w:ascii="Montserrat" w:hAnsi="Montserrat"/>
          <w:sz w:val="24"/>
          <w:szCs w:val="24"/>
        </w:rPr>
        <w:t>Webname</w:t>
      </w:r>
      <w:proofErr w:type="spellEnd"/>
      <w:r w:rsidRPr="009222D7">
        <w:rPr>
          <w:rFonts w:ascii="Montserrat" w:hAnsi="Montserrat"/>
          <w:sz w:val="24"/>
          <w:szCs w:val="24"/>
        </w:rPr>
        <w:t xml:space="preserve"> entered for them will be placed in a category automatically by default. The categories can be set per portal. The default is 'Labor' and 'Materials'.</w:t>
      </w:r>
    </w:p>
    <w:p w14:paraId="7F522BF4" w14:textId="77777777" w:rsidR="00EC3CC3" w:rsidRPr="009222D7" w:rsidRDefault="00EC3CC3" w:rsidP="00EC3CC3">
      <w:pPr>
        <w:rPr>
          <w:rFonts w:ascii="Montserrat" w:hAnsi="Montserrat"/>
        </w:rPr>
      </w:pPr>
      <w:r w:rsidRPr="009222D7">
        <w:rPr>
          <w:rFonts w:ascii="Montserrat" w:hAnsi="Montserrat"/>
          <w:noProof/>
        </w:rPr>
        <w:drawing>
          <wp:inline distT="0" distB="0" distL="0" distR="0" wp14:anchorId="2BA5EFE5" wp14:editId="17F1005B">
            <wp:extent cx="2764155" cy="605790"/>
            <wp:effectExtent l="190500" t="152400" r="169545" b="1371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2764155" cy="605790"/>
                    </a:xfrm>
                    <a:prstGeom prst="rect">
                      <a:avLst/>
                    </a:prstGeom>
                    <a:ln>
                      <a:noFill/>
                    </a:ln>
                    <a:effectLst>
                      <a:outerShdw blurRad="190500" algn="tl" rotWithShape="0">
                        <a:srgbClr val="000000">
                          <a:alpha val="70000"/>
                        </a:srgbClr>
                      </a:outerShdw>
                    </a:effectLst>
                  </pic:spPr>
                </pic:pic>
              </a:graphicData>
            </a:graphic>
          </wp:inline>
        </w:drawing>
      </w:r>
    </w:p>
    <w:p w14:paraId="0E6D1C5D" w14:textId="77777777" w:rsidR="00EC3CC3" w:rsidRPr="009222D7" w:rsidRDefault="00EC3CC3" w:rsidP="00EC3CC3">
      <w:pPr>
        <w:rPr>
          <w:rFonts w:ascii="Montserrat" w:hAnsi="Montserrat"/>
        </w:rPr>
      </w:pPr>
      <w:r w:rsidRPr="009222D7">
        <w:rPr>
          <w:rFonts w:ascii="Montserrat" w:hAnsi="Montserrat"/>
          <w:noProof/>
        </w:rPr>
        <w:drawing>
          <wp:inline distT="0" distB="0" distL="0" distR="0" wp14:anchorId="13A76692" wp14:editId="1816BBC5">
            <wp:extent cx="3041015" cy="605790"/>
            <wp:effectExtent l="190500" t="152400" r="178435" b="1371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041015" cy="605790"/>
                    </a:xfrm>
                    <a:prstGeom prst="rect">
                      <a:avLst/>
                    </a:prstGeom>
                    <a:ln>
                      <a:noFill/>
                    </a:ln>
                    <a:effectLst>
                      <a:outerShdw blurRad="190500" algn="tl" rotWithShape="0">
                        <a:srgbClr val="000000">
                          <a:alpha val="70000"/>
                        </a:srgbClr>
                      </a:outerShdw>
                    </a:effectLst>
                  </pic:spPr>
                </pic:pic>
              </a:graphicData>
            </a:graphic>
          </wp:inline>
        </w:drawing>
      </w:r>
    </w:p>
    <w:p w14:paraId="0AE5E4D8" w14:textId="77777777" w:rsidR="006034A0" w:rsidRPr="009222D7" w:rsidRDefault="006034A0" w:rsidP="00EC3CC3">
      <w:pPr>
        <w:rPr>
          <w:rFonts w:ascii="Montserrat" w:hAnsi="Montserrat"/>
        </w:rPr>
      </w:pPr>
    </w:p>
    <w:p w14:paraId="3088E9C4" w14:textId="77777777" w:rsidR="00EC3CC3" w:rsidRPr="009222D7" w:rsidRDefault="00EC3CC3" w:rsidP="00EC3CC3">
      <w:pPr>
        <w:rPr>
          <w:rFonts w:ascii="Montserrat" w:hAnsi="Montserrat"/>
          <w:b/>
          <w:sz w:val="28"/>
          <w:szCs w:val="28"/>
          <w:u w:val="single"/>
        </w:rPr>
      </w:pPr>
      <w:r w:rsidRPr="009222D7">
        <w:rPr>
          <w:rFonts w:ascii="Montserrat" w:hAnsi="Montserrat"/>
          <w:b/>
          <w:sz w:val="28"/>
          <w:szCs w:val="28"/>
          <w:u w:val="single"/>
        </w:rPr>
        <w:t>Invoice Detail</w:t>
      </w:r>
    </w:p>
    <w:p w14:paraId="0F7CDFFE" w14:textId="77777777" w:rsidR="00EC3CC3" w:rsidRPr="009222D7" w:rsidRDefault="00EC3CC3" w:rsidP="00EC3CC3">
      <w:pPr>
        <w:rPr>
          <w:rFonts w:ascii="Montserrat" w:hAnsi="Montserrat"/>
          <w:noProof/>
        </w:rPr>
      </w:pPr>
      <w:r w:rsidRPr="009222D7">
        <w:rPr>
          <w:rFonts w:ascii="Montserrat" w:hAnsi="Montserrat"/>
          <w:sz w:val="24"/>
          <w:szCs w:val="24"/>
        </w:rPr>
        <w:t>A header and footer image can be displayed on the invoices.</w:t>
      </w:r>
    </w:p>
    <w:p w14:paraId="44A9DA4E" w14:textId="77777777" w:rsidR="006A1D3D" w:rsidRPr="009222D7" w:rsidRDefault="006A1D3D" w:rsidP="00EC3CC3">
      <w:pPr>
        <w:rPr>
          <w:rFonts w:ascii="Montserrat" w:hAnsi="Montserrat"/>
          <w:noProof/>
        </w:rPr>
      </w:pPr>
      <w:r w:rsidRPr="009222D7">
        <w:rPr>
          <w:rFonts w:ascii="Montserrat" w:hAnsi="Montserrat"/>
          <w:b/>
          <w:noProof/>
          <w:sz w:val="28"/>
          <w:szCs w:val="28"/>
          <w:u w:val="single"/>
        </w:rPr>
        <w:drawing>
          <wp:anchor distT="0" distB="0" distL="114300" distR="114300" simplePos="0" relativeHeight="251664384" behindDoc="1" locked="0" layoutInCell="1" allowOverlap="1" wp14:anchorId="3B2E280B" wp14:editId="74C2FFAA">
            <wp:simplePos x="0" y="0"/>
            <wp:positionH relativeFrom="margin">
              <wp:align>right</wp:align>
            </wp:positionH>
            <wp:positionV relativeFrom="paragraph">
              <wp:posOffset>6350</wp:posOffset>
            </wp:positionV>
            <wp:extent cx="5943600" cy="80518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805180"/>
                    </a:xfrm>
                    <a:prstGeom prst="rect">
                      <a:avLst/>
                    </a:prstGeom>
                  </pic:spPr>
                </pic:pic>
              </a:graphicData>
            </a:graphic>
          </wp:anchor>
        </w:drawing>
      </w:r>
    </w:p>
    <w:p w14:paraId="4328C3AB" w14:textId="77777777" w:rsidR="006A1D3D" w:rsidRPr="009222D7" w:rsidRDefault="006A1D3D" w:rsidP="00EC3CC3">
      <w:pPr>
        <w:rPr>
          <w:rFonts w:ascii="Montserrat" w:hAnsi="Montserrat"/>
          <w:noProof/>
        </w:rPr>
      </w:pPr>
    </w:p>
    <w:p w14:paraId="0DE74F17" w14:textId="77777777" w:rsidR="006A1D3D" w:rsidRPr="009222D7" w:rsidRDefault="006A1D3D" w:rsidP="00EC3CC3">
      <w:pPr>
        <w:rPr>
          <w:rFonts w:ascii="Montserrat" w:hAnsi="Montserrat"/>
        </w:rPr>
      </w:pPr>
    </w:p>
    <w:p w14:paraId="7DD1E245" w14:textId="77777777" w:rsidR="00EC3CC3" w:rsidRPr="009222D7" w:rsidRDefault="006A1D3D" w:rsidP="00EC3CC3">
      <w:pPr>
        <w:rPr>
          <w:rFonts w:ascii="Montserrat" w:hAnsi="Montserrat"/>
        </w:rPr>
      </w:pPr>
      <w:r w:rsidRPr="009222D7">
        <w:rPr>
          <w:rFonts w:ascii="Montserrat" w:hAnsi="Montserrat"/>
          <w:noProof/>
        </w:rPr>
        <w:drawing>
          <wp:anchor distT="0" distB="0" distL="114300" distR="114300" simplePos="0" relativeHeight="251666432" behindDoc="1" locked="0" layoutInCell="1" allowOverlap="1" wp14:anchorId="77D71C82" wp14:editId="126D9BE5">
            <wp:simplePos x="0" y="0"/>
            <wp:positionH relativeFrom="margin">
              <wp:align>right</wp:align>
            </wp:positionH>
            <wp:positionV relativeFrom="paragraph">
              <wp:posOffset>273685</wp:posOffset>
            </wp:positionV>
            <wp:extent cx="5943600" cy="834390"/>
            <wp:effectExtent l="0" t="0" r="0" b="381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834390"/>
                    </a:xfrm>
                    <a:prstGeom prst="rect">
                      <a:avLst/>
                    </a:prstGeom>
                  </pic:spPr>
                </pic:pic>
              </a:graphicData>
            </a:graphic>
          </wp:anchor>
        </w:drawing>
      </w:r>
    </w:p>
    <w:p w14:paraId="77E264C1" w14:textId="77777777" w:rsidR="00793ED6" w:rsidRPr="009222D7" w:rsidRDefault="00793ED6" w:rsidP="00E70024">
      <w:pPr>
        <w:pStyle w:val="PlainText"/>
        <w:rPr>
          <w:rFonts w:ascii="Montserrat" w:hAnsi="Montserrat"/>
        </w:rPr>
      </w:pPr>
    </w:p>
    <w:sectPr w:rsidR="00793ED6" w:rsidRPr="009222D7">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DB92A" w14:textId="77777777" w:rsidR="00F9256B" w:rsidRDefault="00F9256B" w:rsidP="00EF42C3">
      <w:pPr>
        <w:spacing w:after="0" w:line="240" w:lineRule="auto"/>
      </w:pPr>
      <w:r>
        <w:separator/>
      </w:r>
    </w:p>
  </w:endnote>
  <w:endnote w:type="continuationSeparator" w:id="0">
    <w:p w14:paraId="66276F4C" w14:textId="77777777" w:rsidR="00F9256B" w:rsidRDefault="00F9256B" w:rsidP="00EF42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ontserrat">
    <w:panose1 w:val="00000500000000000000"/>
    <w:charset w:val="00"/>
    <w:family w:val="auto"/>
    <w:pitch w:val="variable"/>
    <w:sig w:usb0="2000020F" w:usb1="00000003" w:usb2="00000000" w:usb3="00000000" w:csb0="00000197"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4203307"/>
      <w:docPartObj>
        <w:docPartGallery w:val="Page Numbers (Bottom of Page)"/>
        <w:docPartUnique/>
      </w:docPartObj>
    </w:sdtPr>
    <w:sdtEndPr>
      <w:rPr>
        <w:color w:val="7F7F7F" w:themeColor="background1" w:themeShade="7F"/>
        <w:spacing w:val="60"/>
      </w:rPr>
    </w:sdtEndPr>
    <w:sdtContent>
      <w:p w14:paraId="39C322F7" w14:textId="77777777" w:rsidR="0032686B" w:rsidRDefault="0032686B">
        <w:pPr>
          <w:pStyle w:val="Footer"/>
          <w:pBdr>
            <w:top w:val="single" w:sz="4" w:space="1" w:color="D9D9D9" w:themeColor="background1" w:themeShade="D9"/>
          </w:pBdr>
          <w:jc w:val="right"/>
        </w:pPr>
        <w:r>
          <w:fldChar w:fldCharType="begin"/>
        </w:r>
        <w:r>
          <w:instrText xml:space="preserve"> PAGE   \* MERGEFORMAT </w:instrText>
        </w:r>
        <w:r>
          <w:fldChar w:fldCharType="separate"/>
        </w:r>
        <w:r w:rsidR="00C532DE">
          <w:rPr>
            <w:noProof/>
          </w:rPr>
          <w:t>9</w:t>
        </w:r>
        <w:r>
          <w:rPr>
            <w:noProof/>
          </w:rPr>
          <w:fldChar w:fldCharType="end"/>
        </w:r>
        <w:r>
          <w:t xml:space="preserve"> | </w:t>
        </w:r>
        <w:r>
          <w:rPr>
            <w:color w:val="7F7F7F" w:themeColor="background1" w:themeShade="7F"/>
            <w:spacing w:val="60"/>
          </w:rPr>
          <w:t>Page</w:t>
        </w:r>
      </w:p>
    </w:sdtContent>
  </w:sdt>
  <w:p w14:paraId="0E2127B0" w14:textId="77777777" w:rsidR="0032686B" w:rsidRDefault="00326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E99BC" w14:textId="77777777" w:rsidR="00F9256B" w:rsidRDefault="00F9256B" w:rsidP="00EF42C3">
      <w:pPr>
        <w:spacing w:after="0" w:line="240" w:lineRule="auto"/>
      </w:pPr>
      <w:r>
        <w:separator/>
      </w:r>
    </w:p>
  </w:footnote>
  <w:footnote w:type="continuationSeparator" w:id="0">
    <w:p w14:paraId="234C33C4" w14:textId="77777777" w:rsidR="00F9256B" w:rsidRDefault="00F9256B" w:rsidP="00EF42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7643F" w14:textId="390323A2" w:rsidR="00EF42C3" w:rsidRPr="00EF42C3" w:rsidRDefault="009222D7" w:rsidP="00EF42C3">
    <w:pPr>
      <w:tabs>
        <w:tab w:val="center" w:pos="4680"/>
        <w:tab w:val="right" w:pos="9360"/>
      </w:tabs>
      <w:spacing w:after="0" w:line="240" w:lineRule="auto"/>
      <w:rPr>
        <w:rFonts w:ascii="Calibri" w:eastAsia="Times New Roman" w:hAnsi="Calibri" w:cs="Times New Roman"/>
        <w:sz w:val="20"/>
        <w:szCs w:val="20"/>
      </w:rPr>
    </w:pPr>
    <w:r>
      <w:rPr>
        <w:rFonts w:ascii="Calibri" w:eastAsia="Times New Roman" w:hAnsi="Calibri" w:cs="Times New Roman"/>
        <w:sz w:val="20"/>
        <w:szCs w:val="20"/>
      </w:rPr>
      <w:t>BMS</w:t>
    </w:r>
    <w:r w:rsidR="00EF42C3" w:rsidRPr="00EF42C3">
      <w:rPr>
        <w:rFonts w:ascii="Calibri" w:eastAsia="Times New Roman" w:hAnsi="Calibri" w:cs="Times New Roman"/>
        <w:sz w:val="20"/>
        <w:szCs w:val="20"/>
      </w:rPr>
      <w:t xml:space="preserve"> </w:t>
    </w:r>
    <w:r w:rsidR="00EF42C3">
      <w:rPr>
        <w:rFonts w:ascii="Calibri" w:eastAsia="Times New Roman" w:hAnsi="Calibri" w:cs="Times New Roman"/>
        <w:sz w:val="20"/>
        <w:szCs w:val="20"/>
      </w:rPr>
      <w:t xml:space="preserve">PM Client Side </w:t>
    </w:r>
    <w:r w:rsidR="00EF42C3" w:rsidRPr="00EF42C3">
      <w:rPr>
        <w:rFonts w:ascii="Calibri" w:eastAsia="Times New Roman" w:hAnsi="Calibri" w:cs="Times New Roman"/>
        <w:sz w:val="20"/>
        <w:szCs w:val="20"/>
      </w:rPr>
      <w:t xml:space="preserve">Web Portal Setup -- </w:t>
    </w:r>
    <w:r>
      <w:rPr>
        <w:rFonts w:ascii="Calibri" w:eastAsia="Times New Roman" w:hAnsi="Calibri" w:cs="Times New Roman"/>
        <w:sz w:val="20"/>
        <w:szCs w:val="20"/>
      </w:rPr>
      <w:t>BMS</w:t>
    </w:r>
    <w:r w:rsidR="00EF42C3" w:rsidRPr="00EF42C3">
      <w:rPr>
        <w:rFonts w:ascii="Calibri" w:eastAsia="Times New Roman" w:hAnsi="Calibri" w:cs="Times New Roman"/>
        <w:sz w:val="20"/>
        <w:szCs w:val="20"/>
      </w:rPr>
      <w:t xml:space="preserve"> Software -- 4/</w:t>
    </w:r>
    <w:r w:rsidR="00EF42C3">
      <w:rPr>
        <w:rFonts w:ascii="Calibri" w:eastAsia="Times New Roman" w:hAnsi="Calibri" w:cs="Times New Roman"/>
        <w:sz w:val="20"/>
        <w:szCs w:val="20"/>
      </w:rPr>
      <w:t>13</w:t>
    </w:r>
    <w:r w:rsidR="00EF42C3" w:rsidRPr="00EF42C3">
      <w:rPr>
        <w:rFonts w:ascii="Calibri" w:eastAsia="Times New Roman" w:hAnsi="Calibri" w:cs="Times New Roman"/>
        <w:sz w:val="20"/>
        <w:szCs w:val="20"/>
      </w:rPr>
      <w:t>/16</w:t>
    </w:r>
  </w:p>
  <w:p w14:paraId="5F4DA58B" w14:textId="77777777" w:rsidR="00EF42C3" w:rsidRDefault="00EF42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53A3A75"/>
    <w:multiLevelType w:val="hybridMultilevel"/>
    <w:tmpl w:val="788623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16cid:durableId="17055956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4D0F"/>
    <w:rsid w:val="00001210"/>
    <w:rsid w:val="00001763"/>
    <w:rsid w:val="000077A6"/>
    <w:rsid w:val="00007957"/>
    <w:rsid w:val="000119AD"/>
    <w:rsid w:val="000156B8"/>
    <w:rsid w:val="00020126"/>
    <w:rsid w:val="000207CF"/>
    <w:rsid w:val="00020D47"/>
    <w:rsid w:val="0002399F"/>
    <w:rsid w:val="00031D2F"/>
    <w:rsid w:val="00042E3D"/>
    <w:rsid w:val="000434D9"/>
    <w:rsid w:val="00044ADE"/>
    <w:rsid w:val="00044D25"/>
    <w:rsid w:val="00052522"/>
    <w:rsid w:val="0005520F"/>
    <w:rsid w:val="000563C0"/>
    <w:rsid w:val="00057CC2"/>
    <w:rsid w:val="00063890"/>
    <w:rsid w:val="00066219"/>
    <w:rsid w:val="000717D9"/>
    <w:rsid w:val="00072607"/>
    <w:rsid w:val="00073F4A"/>
    <w:rsid w:val="000758C3"/>
    <w:rsid w:val="000765CA"/>
    <w:rsid w:val="00080285"/>
    <w:rsid w:val="0008290E"/>
    <w:rsid w:val="00084251"/>
    <w:rsid w:val="00085EE1"/>
    <w:rsid w:val="000865E2"/>
    <w:rsid w:val="0008698F"/>
    <w:rsid w:val="000901F1"/>
    <w:rsid w:val="00090F53"/>
    <w:rsid w:val="00096059"/>
    <w:rsid w:val="0009715F"/>
    <w:rsid w:val="000B05CF"/>
    <w:rsid w:val="000B293D"/>
    <w:rsid w:val="000B2D97"/>
    <w:rsid w:val="000B7C32"/>
    <w:rsid w:val="000C0376"/>
    <w:rsid w:val="000C1EDC"/>
    <w:rsid w:val="000C263D"/>
    <w:rsid w:val="000C2BAB"/>
    <w:rsid w:val="000C6704"/>
    <w:rsid w:val="000D03C1"/>
    <w:rsid w:val="000D1B15"/>
    <w:rsid w:val="000D4E07"/>
    <w:rsid w:val="000D4F9D"/>
    <w:rsid w:val="000D5F26"/>
    <w:rsid w:val="000E0AE3"/>
    <w:rsid w:val="000E269F"/>
    <w:rsid w:val="000E6325"/>
    <w:rsid w:val="000E6B13"/>
    <w:rsid w:val="000E7947"/>
    <w:rsid w:val="000F2938"/>
    <w:rsid w:val="000F3C87"/>
    <w:rsid w:val="000F6478"/>
    <w:rsid w:val="000F757F"/>
    <w:rsid w:val="000F7B25"/>
    <w:rsid w:val="00105BB7"/>
    <w:rsid w:val="00107653"/>
    <w:rsid w:val="00107A65"/>
    <w:rsid w:val="001101E1"/>
    <w:rsid w:val="00111A14"/>
    <w:rsid w:val="00114902"/>
    <w:rsid w:val="00115242"/>
    <w:rsid w:val="00121897"/>
    <w:rsid w:val="0012366B"/>
    <w:rsid w:val="0012642E"/>
    <w:rsid w:val="00132A91"/>
    <w:rsid w:val="0013551E"/>
    <w:rsid w:val="00135D5B"/>
    <w:rsid w:val="001379D6"/>
    <w:rsid w:val="00140A4B"/>
    <w:rsid w:val="00145340"/>
    <w:rsid w:val="0014560B"/>
    <w:rsid w:val="00146308"/>
    <w:rsid w:val="00152E44"/>
    <w:rsid w:val="00157335"/>
    <w:rsid w:val="00160A1C"/>
    <w:rsid w:val="00161830"/>
    <w:rsid w:val="001621DD"/>
    <w:rsid w:val="001632FE"/>
    <w:rsid w:val="0017010B"/>
    <w:rsid w:val="00170C05"/>
    <w:rsid w:val="00174615"/>
    <w:rsid w:val="00174A4D"/>
    <w:rsid w:val="00180921"/>
    <w:rsid w:val="00182589"/>
    <w:rsid w:val="00182B97"/>
    <w:rsid w:val="00182BA4"/>
    <w:rsid w:val="00184E55"/>
    <w:rsid w:val="00185F5B"/>
    <w:rsid w:val="00193BBD"/>
    <w:rsid w:val="00196BB1"/>
    <w:rsid w:val="00197505"/>
    <w:rsid w:val="001A073E"/>
    <w:rsid w:val="001A1AD4"/>
    <w:rsid w:val="001A487E"/>
    <w:rsid w:val="001B2293"/>
    <w:rsid w:val="001B3580"/>
    <w:rsid w:val="001B3602"/>
    <w:rsid w:val="001B701C"/>
    <w:rsid w:val="001D19AE"/>
    <w:rsid w:val="001D48E6"/>
    <w:rsid w:val="001D566D"/>
    <w:rsid w:val="001D6E02"/>
    <w:rsid w:val="001E647E"/>
    <w:rsid w:val="00203900"/>
    <w:rsid w:val="002041C9"/>
    <w:rsid w:val="002103F8"/>
    <w:rsid w:val="00212375"/>
    <w:rsid w:val="002154C7"/>
    <w:rsid w:val="0022351B"/>
    <w:rsid w:val="002246D8"/>
    <w:rsid w:val="00232784"/>
    <w:rsid w:val="002338C9"/>
    <w:rsid w:val="0023497C"/>
    <w:rsid w:val="002349AB"/>
    <w:rsid w:val="00237004"/>
    <w:rsid w:val="00243038"/>
    <w:rsid w:val="00243995"/>
    <w:rsid w:val="002453AC"/>
    <w:rsid w:val="00245A58"/>
    <w:rsid w:val="00247453"/>
    <w:rsid w:val="00251F5C"/>
    <w:rsid w:val="002528C3"/>
    <w:rsid w:val="00253AA2"/>
    <w:rsid w:val="00253B87"/>
    <w:rsid w:val="00253F7F"/>
    <w:rsid w:val="00254172"/>
    <w:rsid w:val="00256A9D"/>
    <w:rsid w:val="0025725C"/>
    <w:rsid w:val="00260733"/>
    <w:rsid w:val="00260A56"/>
    <w:rsid w:val="00260B9F"/>
    <w:rsid w:val="00262548"/>
    <w:rsid w:val="00263097"/>
    <w:rsid w:val="00263C15"/>
    <w:rsid w:val="00263F0C"/>
    <w:rsid w:val="002641CF"/>
    <w:rsid w:val="002654F5"/>
    <w:rsid w:val="00266530"/>
    <w:rsid w:val="00267115"/>
    <w:rsid w:val="00271034"/>
    <w:rsid w:val="00274173"/>
    <w:rsid w:val="0027547A"/>
    <w:rsid w:val="00285E80"/>
    <w:rsid w:val="00286C45"/>
    <w:rsid w:val="00286DAD"/>
    <w:rsid w:val="002A0546"/>
    <w:rsid w:val="002A2249"/>
    <w:rsid w:val="002A3259"/>
    <w:rsid w:val="002A7D6E"/>
    <w:rsid w:val="002B0699"/>
    <w:rsid w:val="002B10E4"/>
    <w:rsid w:val="002B4627"/>
    <w:rsid w:val="002B6374"/>
    <w:rsid w:val="002C565C"/>
    <w:rsid w:val="002C693A"/>
    <w:rsid w:val="002D4758"/>
    <w:rsid w:val="002D4F68"/>
    <w:rsid w:val="002F0BB7"/>
    <w:rsid w:val="002F5DFD"/>
    <w:rsid w:val="0030132C"/>
    <w:rsid w:val="0031140E"/>
    <w:rsid w:val="00311793"/>
    <w:rsid w:val="0031382B"/>
    <w:rsid w:val="003148D6"/>
    <w:rsid w:val="00317288"/>
    <w:rsid w:val="00320646"/>
    <w:rsid w:val="00320FA3"/>
    <w:rsid w:val="00325350"/>
    <w:rsid w:val="00326499"/>
    <w:rsid w:val="0032686B"/>
    <w:rsid w:val="00326997"/>
    <w:rsid w:val="00327147"/>
    <w:rsid w:val="0033027D"/>
    <w:rsid w:val="003303F5"/>
    <w:rsid w:val="00334296"/>
    <w:rsid w:val="00334E0F"/>
    <w:rsid w:val="0033779A"/>
    <w:rsid w:val="00337980"/>
    <w:rsid w:val="003402B9"/>
    <w:rsid w:val="00340823"/>
    <w:rsid w:val="00341B95"/>
    <w:rsid w:val="00343595"/>
    <w:rsid w:val="00351E1E"/>
    <w:rsid w:val="0035246D"/>
    <w:rsid w:val="00353021"/>
    <w:rsid w:val="003550B2"/>
    <w:rsid w:val="0035700C"/>
    <w:rsid w:val="00362DDB"/>
    <w:rsid w:val="00363016"/>
    <w:rsid w:val="003677A7"/>
    <w:rsid w:val="003737EC"/>
    <w:rsid w:val="003740AB"/>
    <w:rsid w:val="00374114"/>
    <w:rsid w:val="00377283"/>
    <w:rsid w:val="003806E4"/>
    <w:rsid w:val="00380985"/>
    <w:rsid w:val="00380A4F"/>
    <w:rsid w:val="00382047"/>
    <w:rsid w:val="0038318D"/>
    <w:rsid w:val="00383A97"/>
    <w:rsid w:val="003842C6"/>
    <w:rsid w:val="00385CEF"/>
    <w:rsid w:val="0038791A"/>
    <w:rsid w:val="003964C9"/>
    <w:rsid w:val="003973F2"/>
    <w:rsid w:val="003A23A7"/>
    <w:rsid w:val="003A78DC"/>
    <w:rsid w:val="003B23DA"/>
    <w:rsid w:val="003B5294"/>
    <w:rsid w:val="003B7991"/>
    <w:rsid w:val="003B7F0A"/>
    <w:rsid w:val="003C0D43"/>
    <w:rsid w:val="003C2E31"/>
    <w:rsid w:val="003C3B31"/>
    <w:rsid w:val="003C498D"/>
    <w:rsid w:val="003C683B"/>
    <w:rsid w:val="003D2E9E"/>
    <w:rsid w:val="003D46FD"/>
    <w:rsid w:val="003D5B16"/>
    <w:rsid w:val="003E4621"/>
    <w:rsid w:val="003E4D7D"/>
    <w:rsid w:val="003E4DD6"/>
    <w:rsid w:val="003E5316"/>
    <w:rsid w:val="003E62CD"/>
    <w:rsid w:val="003E72F8"/>
    <w:rsid w:val="003F0A6A"/>
    <w:rsid w:val="003F3AE3"/>
    <w:rsid w:val="003F52B0"/>
    <w:rsid w:val="00401996"/>
    <w:rsid w:val="0040481E"/>
    <w:rsid w:val="00407F42"/>
    <w:rsid w:val="00412C83"/>
    <w:rsid w:val="00412E03"/>
    <w:rsid w:val="00423B2A"/>
    <w:rsid w:val="00425636"/>
    <w:rsid w:val="00430DB4"/>
    <w:rsid w:val="00440DD9"/>
    <w:rsid w:val="004418EC"/>
    <w:rsid w:val="00444BDB"/>
    <w:rsid w:val="0044510C"/>
    <w:rsid w:val="00445913"/>
    <w:rsid w:val="00457342"/>
    <w:rsid w:val="00461B87"/>
    <w:rsid w:val="00463694"/>
    <w:rsid w:val="00465BBA"/>
    <w:rsid w:val="0047144D"/>
    <w:rsid w:val="004723BE"/>
    <w:rsid w:val="00473F62"/>
    <w:rsid w:val="00475FB4"/>
    <w:rsid w:val="004761AA"/>
    <w:rsid w:val="00485BBD"/>
    <w:rsid w:val="00491DEB"/>
    <w:rsid w:val="0049369E"/>
    <w:rsid w:val="00495D1F"/>
    <w:rsid w:val="00497863"/>
    <w:rsid w:val="004A5CF8"/>
    <w:rsid w:val="004A6271"/>
    <w:rsid w:val="004A7B24"/>
    <w:rsid w:val="004B228F"/>
    <w:rsid w:val="004B2DA7"/>
    <w:rsid w:val="004B700E"/>
    <w:rsid w:val="004B76A9"/>
    <w:rsid w:val="004B7A89"/>
    <w:rsid w:val="004C0708"/>
    <w:rsid w:val="004C09E6"/>
    <w:rsid w:val="004C1B89"/>
    <w:rsid w:val="004C45FF"/>
    <w:rsid w:val="004D05E7"/>
    <w:rsid w:val="004D08D5"/>
    <w:rsid w:val="004D3462"/>
    <w:rsid w:val="004D5FAD"/>
    <w:rsid w:val="004D6CB8"/>
    <w:rsid w:val="004E1769"/>
    <w:rsid w:val="004E3DA5"/>
    <w:rsid w:val="004E3FD0"/>
    <w:rsid w:val="004E4AD7"/>
    <w:rsid w:val="004E4EA9"/>
    <w:rsid w:val="004E5AAF"/>
    <w:rsid w:val="004E67E2"/>
    <w:rsid w:val="004F29A9"/>
    <w:rsid w:val="004F3723"/>
    <w:rsid w:val="00501D96"/>
    <w:rsid w:val="00504ED9"/>
    <w:rsid w:val="00510FA5"/>
    <w:rsid w:val="00512BB7"/>
    <w:rsid w:val="00513DD8"/>
    <w:rsid w:val="005142E5"/>
    <w:rsid w:val="0052443F"/>
    <w:rsid w:val="005261F1"/>
    <w:rsid w:val="00536456"/>
    <w:rsid w:val="00543104"/>
    <w:rsid w:val="0055240A"/>
    <w:rsid w:val="00562E99"/>
    <w:rsid w:val="00563727"/>
    <w:rsid w:val="0056384C"/>
    <w:rsid w:val="00564418"/>
    <w:rsid w:val="00565ABE"/>
    <w:rsid w:val="00565D46"/>
    <w:rsid w:val="00566504"/>
    <w:rsid w:val="00570FC2"/>
    <w:rsid w:val="005735AD"/>
    <w:rsid w:val="00574F35"/>
    <w:rsid w:val="00575916"/>
    <w:rsid w:val="00575E26"/>
    <w:rsid w:val="00576FBD"/>
    <w:rsid w:val="0057716B"/>
    <w:rsid w:val="00587527"/>
    <w:rsid w:val="005952CB"/>
    <w:rsid w:val="00597BAF"/>
    <w:rsid w:val="005A1E7C"/>
    <w:rsid w:val="005A3D21"/>
    <w:rsid w:val="005B2166"/>
    <w:rsid w:val="005B4636"/>
    <w:rsid w:val="005B4D05"/>
    <w:rsid w:val="005B78A6"/>
    <w:rsid w:val="005C3442"/>
    <w:rsid w:val="005C41A8"/>
    <w:rsid w:val="005D18F9"/>
    <w:rsid w:val="005D46DB"/>
    <w:rsid w:val="005D69C0"/>
    <w:rsid w:val="005D788A"/>
    <w:rsid w:val="005D7E37"/>
    <w:rsid w:val="005E29BE"/>
    <w:rsid w:val="005E2A79"/>
    <w:rsid w:val="005E3476"/>
    <w:rsid w:val="005E4558"/>
    <w:rsid w:val="005E49B5"/>
    <w:rsid w:val="005E4CA4"/>
    <w:rsid w:val="005E76CF"/>
    <w:rsid w:val="005F6968"/>
    <w:rsid w:val="005F7024"/>
    <w:rsid w:val="006034A0"/>
    <w:rsid w:val="0060706F"/>
    <w:rsid w:val="006136F5"/>
    <w:rsid w:val="00613A3E"/>
    <w:rsid w:val="00614349"/>
    <w:rsid w:val="006165E0"/>
    <w:rsid w:val="00617948"/>
    <w:rsid w:val="00617D8B"/>
    <w:rsid w:val="006206AC"/>
    <w:rsid w:val="00625762"/>
    <w:rsid w:val="00625AAC"/>
    <w:rsid w:val="00626019"/>
    <w:rsid w:val="00634226"/>
    <w:rsid w:val="006376FF"/>
    <w:rsid w:val="00637E91"/>
    <w:rsid w:val="00640163"/>
    <w:rsid w:val="00640252"/>
    <w:rsid w:val="00640688"/>
    <w:rsid w:val="00640FB1"/>
    <w:rsid w:val="00640FEB"/>
    <w:rsid w:val="00641614"/>
    <w:rsid w:val="00642460"/>
    <w:rsid w:val="006425E5"/>
    <w:rsid w:val="006436FF"/>
    <w:rsid w:val="006441FF"/>
    <w:rsid w:val="0064516C"/>
    <w:rsid w:val="00646122"/>
    <w:rsid w:val="00646280"/>
    <w:rsid w:val="0064663E"/>
    <w:rsid w:val="00647ACF"/>
    <w:rsid w:val="00653294"/>
    <w:rsid w:val="006575A3"/>
    <w:rsid w:val="00661755"/>
    <w:rsid w:val="00661E6C"/>
    <w:rsid w:val="006660C4"/>
    <w:rsid w:val="006750C3"/>
    <w:rsid w:val="00677025"/>
    <w:rsid w:val="0068441B"/>
    <w:rsid w:val="00687FAC"/>
    <w:rsid w:val="0069231E"/>
    <w:rsid w:val="00692BD2"/>
    <w:rsid w:val="006940B0"/>
    <w:rsid w:val="0069465D"/>
    <w:rsid w:val="00695083"/>
    <w:rsid w:val="006966B6"/>
    <w:rsid w:val="006A02FC"/>
    <w:rsid w:val="006A1D3D"/>
    <w:rsid w:val="006A2883"/>
    <w:rsid w:val="006A2C32"/>
    <w:rsid w:val="006A5E47"/>
    <w:rsid w:val="006A7BB5"/>
    <w:rsid w:val="006A7D05"/>
    <w:rsid w:val="006B1679"/>
    <w:rsid w:val="006B25F6"/>
    <w:rsid w:val="006B7D40"/>
    <w:rsid w:val="006C5609"/>
    <w:rsid w:val="006C5C10"/>
    <w:rsid w:val="006C612A"/>
    <w:rsid w:val="006D0EDF"/>
    <w:rsid w:val="006D1B37"/>
    <w:rsid w:val="006D1EF0"/>
    <w:rsid w:val="006D54DF"/>
    <w:rsid w:val="006D7A45"/>
    <w:rsid w:val="006F19C2"/>
    <w:rsid w:val="006F2A7A"/>
    <w:rsid w:val="006F2B80"/>
    <w:rsid w:val="006F3D29"/>
    <w:rsid w:val="006F58D4"/>
    <w:rsid w:val="0070265B"/>
    <w:rsid w:val="00703B5D"/>
    <w:rsid w:val="00705A59"/>
    <w:rsid w:val="00706A21"/>
    <w:rsid w:val="0071222B"/>
    <w:rsid w:val="00712C81"/>
    <w:rsid w:val="00712F77"/>
    <w:rsid w:val="007155EA"/>
    <w:rsid w:val="00715D12"/>
    <w:rsid w:val="0071754E"/>
    <w:rsid w:val="00724136"/>
    <w:rsid w:val="00725D42"/>
    <w:rsid w:val="00726F93"/>
    <w:rsid w:val="00727E72"/>
    <w:rsid w:val="007316D5"/>
    <w:rsid w:val="00733711"/>
    <w:rsid w:val="00735299"/>
    <w:rsid w:val="00740537"/>
    <w:rsid w:val="00744C65"/>
    <w:rsid w:val="00751DF9"/>
    <w:rsid w:val="00754134"/>
    <w:rsid w:val="0075512D"/>
    <w:rsid w:val="00755AD5"/>
    <w:rsid w:val="00763C88"/>
    <w:rsid w:val="00764152"/>
    <w:rsid w:val="00764292"/>
    <w:rsid w:val="00767516"/>
    <w:rsid w:val="00772356"/>
    <w:rsid w:val="00773A5D"/>
    <w:rsid w:val="00774B13"/>
    <w:rsid w:val="007776E5"/>
    <w:rsid w:val="00787175"/>
    <w:rsid w:val="007924BC"/>
    <w:rsid w:val="00793ED6"/>
    <w:rsid w:val="00795837"/>
    <w:rsid w:val="00795B81"/>
    <w:rsid w:val="00797EC5"/>
    <w:rsid w:val="007A0B30"/>
    <w:rsid w:val="007B0355"/>
    <w:rsid w:val="007B0FB2"/>
    <w:rsid w:val="007B2CA6"/>
    <w:rsid w:val="007B31EE"/>
    <w:rsid w:val="007B5B7F"/>
    <w:rsid w:val="007D13D9"/>
    <w:rsid w:val="007E18CA"/>
    <w:rsid w:val="007E256E"/>
    <w:rsid w:val="007E34AB"/>
    <w:rsid w:val="007E35FE"/>
    <w:rsid w:val="007F3F1F"/>
    <w:rsid w:val="007F42E5"/>
    <w:rsid w:val="007F5035"/>
    <w:rsid w:val="007F5402"/>
    <w:rsid w:val="007F6D63"/>
    <w:rsid w:val="0080669D"/>
    <w:rsid w:val="0081030D"/>
    <w:rsid w:val="00812420"/>
    <w:rsid w:val="00812E87"/>
    <w:rsid w:val="00813087"/>
    <w:rsid w:val="00820211"/>
    <w:rsid w:val="00821FBD"/>
    <w:rsid w:val="00822110"/>
    <w:rsid w:val="00822207"/>
    <w:rsid w:val="00824300"/>
    <w:rsid w:val="00825165"/>
    <w:rsid w:val="00833981"/>
    <w:rsid w:val="0084008D"/>
    <w:rsid w:val="008429B6"/>
    <w:rsid w:val="008467A4"/>
    <w:rsid w:val="00847F3F"/>
    <w:rsid w:val="0085131B"/>
    <w:rsid w:val="00851C05"/>
    <w:rsid w:val="008539F0"/>
    <w:rsid w:val="00861E6B"/>
    <w:rsid w:val="00862C20"/>
    <w:rsid w:val="0086391F"/>
    <w:rsid w:val="00865CF8"/>
    <w:rsid w:val="008751D0"/>
    <w:rsid w:val="0087702B"/>
    <w:rsid w:val="00886244"/>
    <w:rsid w:val="00890BAD"/>
    <w:rsid w:val="0089231B"/>
    <w:rsid w:val="00892962"/>
    <w:rsid w:val="00895BD4"/>
    <w:rsid w:val="00896F85"/>
    <w:rsid w:val="00897B31"/>
    <w:rsid w:val="00897BDC"/>
    <w:rsid w:val="008A1C68"/>
    <w:rsid w:val="008A5C6A"/>
    <w:rsid w:val="008A5E2D"/>
    <w:rsid w:val="008B0FAA"/>
    <w:rsid w:val="008B283A"/>
    <w:rsid w:val="008C003C"/>
    <w:rsid w:val="008C5305"/>
    <w:rsid w:val="008C7E83"/>
    <w:rsid w:val="008D0345"/>
    <w:rsid w:val="008D0570"/>
    <w:rsid w:val="008D32A8"/>
    <w:rsid w:val="008D3363"/>
    <w:rsid w:val="008D7303"/>
    <w:rsid w:val="008E1BB5"/>
    <w:rsid w:val="008E2671"/>
    <w:rsid w:val="008E26D1"/>
    <w:rsid w:val="008E2929"/>
    <w:rsid w:val="008E5D7F"/>
    <w:rsid w:val="008E7E36"/>
    <w:rsid w:val="008F1044"/>
    <w:rsid w:val="008F2C8F"/>
    <w:rsid w:val="008F425C"/>
    <w:rsid w:val="008F5101"/>
    <w:rsid w:val="008F6856"/>
    <w:rsid w:val="00902989"/>
    <w:rsid w:val="0090300B"/>
    <w:rsid w:val="00903AA8"/>
    <w:rsid w:val="00910457"/>
    <w:rsid w:val="00910647"/>
    <w:rsid w:val="00913186"/>
    <w:rsid w:val="009168E7"/>
    <w:rsid w:val="00917109"/>
    <w:rsid w:val="009222D7"/>
    <w:rsid w:val="00924B00"/>
    <w:rsid w:val="00925E6E"/>
    <w:rsid w:val="009274F1"/>
    <w:rsid w:val="0092763C"/>
    <w:rsid w:val="00930A1A"/>
    <w:rsid w:val="009323FE"/>
    <w:rsid w:val="00933CFA"/>
    <w:rsid w:val="0093433B"/>
    <w:rsid w:val="009367F0"/>
    <w:rsid w:val="00940191"/>
    <w:rsid w:val="00940A0E"/>
    <w:rsid w:val="009417FC"/>
    <w:rsid w:val="0094549E"/>
    <w:rsid w:val="00947BDC"/>
    <w:rsid w:val="00950A10"/>
    <w:rsid w:val="0095417D"/>
    <w:rsid w:val="00956932"/>
    <w:rsid w:val="00957BB6"/>
    <w:rsid w:val="0096283E"/>
    <w:rsid w:val="00964E95"/>
    <w:rsid w:val="00965165"/>
    <w:rsid w:val="00973EF3"/>
    <w:rsid w:val="00976259"/>
    <w:rsid w:val="0097632E"/>
    <w:rsid w:val="009858C1"/>
    <w:rsid w:val="00987FFD"/>
    <w:rsid w:val="00990990"/>
    <w:rsid w:val="00990BA4"/>
    <w:rsid w:val="00993320"/>
    <w:rsid w:val="00996A17"/>
    <w:rsid w:val="009A277F"/>
    <w:rsid w:val="009B411F"/>
    <w:rsid w:val="009C0158"/>
    <w:rsid w:val="009C0815"/>
    <w:rsid w:val="009C19FE"/>
    <w:rsid w:val="009C4D10"/>
    <w:rsid w:val="009D1D12"/>
    <w:rsid w:val="009D1DAA"/>
    <w:rsid w:val="009D2FFE"/>
    <w:rsid w:val="009D4BB5"/>
    <w:rsid w:val="009D6DD0"/>
    <w:rsid w:val="009E4698"/>
    <w:rsid w:val="009E5C86"/>
    <w:rsid w:val="009E5DCC"/>
    <w:rsid w:val="009F00ED"/>
    <w:rsid w:val="009F0CD9"/>
    <w:rsid w:val="009F197B"/>
    <w:rsid w:val="009F5913"/>
    <w:rsid w:val="009F69DE"/>
    <w:rsid w:val="009F7F8E"/>
    <w:rsid w:val="00A032D2"/>
    <w:rsid w:val="00A051A2"/>
    <w:rsid w:val="00A053EA"/>
    <w:rsid w:val="00A10E2D"/>
    <w:rsid w:val="00A121E8"/>
    <w:rsid w:val="00A12C24"/>
    <w:rsid w:val="00A15622"/>
    <w:rsid w:val="00A157F9"/>
    <w:rsid w:val="00A16CB8"/>
    <w:rsid w:val="00A16E60"/>
    <w:rsid w:val="00A1754B"/>
    <w:rsid w:val="00A20412"/>
    <w:rsid w:val="00A20790"/>
    <w:rsid w:val="00A24E61"/>
    <w:rsid w:val="00A33968"/>
    <w:rsid w:val="00A36619"/>
    <w:rsid w:val="00A40528"/>
    <w:rsid w:val="00A40D2E"/>
    <w:rsid w:val="00A4315F"/>
    <w:rsid w:val="00A4678D"/>
    <w:rsid w:val="00A500FA"/>
    <w:rsid w:val="00A52DF9"/>
    <w:rsid w:val="00A5461C"/>
    <w:rsid w:val="00A55312"/>
    <w:rsid w:val="00A55578"/>
    <w:rsid w:val="00A57D96"/>
    <w:rsid w:val="00A60EBA"/>
    <w:rsid w:val="00A64683"/>
    <w:rsid w:val="00A65BFE"/>
    <w:rsid w:val="00A72881"/>
    <w:rsid w:val="00A73CD1"/>
    <w:rsid w:val="00A74B4E"/>
    <w:rsid w:val="00A758BE"/>
    <w:rsid w:val="00A80CAE"/>
    <w:rsid w:val="00A81A81"/>
    <w:rsid w:val="00A83178"/>
    <w:rsid w:val="00A83661"/>
    <w:rsid w:val="00A83DFF"/>
    <w:rsid w:val="00A9021E"/>
    <w:rsid w:val="00A90337"/>
    <w:rsid w:val="00A92443"/>
    <w:rsid w:val="00A973F3"/>
    <w:rsid w:val="00A97750"/>
    <w:rsid w:val="00A97D65"/>
    <w:rsid w:val="00AA4045"/>
    <w:rsid w:val="00AB08DC"/>
    <w:rsid w:val="00AB3029"/>
    <w:rsid w:val="00AB3361"/>
    <w:rsid w:val="00AB58E5"/>
    <w:rsid w:val="00AC020F"/>
    <w:rsid w:val="00AC1267"/>
    <w:rsid w:val="00AC29C7"/>
    <w:rsid w:val="00AC2BC5"/>
    <w:rsid w:val="00AC4587"/>
    <w:rsid w:val="00AC46D2"/>
    <w:rsid w:val="00AC674B"/>
    <w:rsid w:val="00AD3B6E"/>
    <w:rsid w:val="00AE1ADE"/>
    <w:rsid w:val="00AE31CD"/>
    <w:rsid w:val="00AE3AA3"/>
    <w:rsid w:val="00AE67F3"/>
    <w:rsid w:val="00AE6DCB"/>
    <w:rsid w:val="00AF138B"/>
    <w:rsid w:val="00AF2C6B"/>
    <w:rsid w:val="00AF3316"/>
    <w:rsid w:val="00AF338E"/>
    <w:rsid w:val="00AF702E"/>
    <w:rsid w:val="00B00588"/>
    <w:rsid w:val="00B01F43"/>
    <w:rsid w:val="00B038B4"/>
    <w:rsid w:val="00B04D0F"/>
    <w:rsid w:val="00B066DE"/>
    <w:rsid w:val="00B069E2"/>
    <w:rsid w:val="00B10009"/>
    <w:rsid w:val="00B15128"/>
    <w:rsid w:val="00B17975"/>
    <w:rsid w:val="00B17EDC"/>
    <w:rsid w:val="00B234EC"/>
    <w:rsid w:val="00B257E4"/>
    <w:rsid w:val="00B322AA"/>
    <w:rsid w:val="00B32367"/>
    <w:rsid w:val="00B33D02"/>
    <w:rsid w:val="00B33E04"/>
    <w:rsid w:val="00B402FE"/>
    <w:rsid w:val="00B40DB3"/>
    <w:rsid w:val="00B426F4"/>
    <w:rsid w:val="00B43E38"/>
    <w:rsid w:val="00B44BC2"/>
    <w:rsid w:val="00B4752A"/>
    <w:rsid w:val="00B55BF1"/>
    <w:rsid w:val="00B55E06"/>
    <w:rsid w:val="00B5665D"/>
    <w:rsid w:val="00B645F0"/>
    <w:rsid w:val="00B70703"/>
    <w:rsid w:val="00B73547"/>
    <w:rsid w:val="00B8655C"/>
    <w:rsid w:val="00B92188"/>
    <w:rsid w:val="00B93203"/>
    <w:rsid w:val="00BB120C"/>
    <w:rsid w:val="00BB34F0"/>
    <w:rsid w:val="00BB636D"/>
    <w:rsid w:val="00BB7F39"/>
    <w:rsid w:val="00BC1494"/>
    <w:rsid w:val="00BC188F"/>
    <w:rsid w:val="00BC45F1"/>
    <w:rsid w:val="00BC784F"/>
    <w:rsid w:val="00BD54ED"/>
    <w:rsid w:val="00BE0E33"/>
    <w:rsid w:val="00BE46E1"/>
    <w:rsid w:val="00BE54AA"/>
    <w:rsid w:val="00BE6503"/>
    <w:rsid w:val="00BF0C5F"/>
    <w:rsid w:val="00BF2517"/>
    <w:rsid w:val="00BF2EC0"/>
    <w:rsid w:val="00BF329F"/>
    <w:rsid w:val="00BF37DE"/>
    <w:rsid w:val="00BF41B5"/>
    <w:rsid w:val="00BF4E7A"/>
    <w:rsid w:val="00BF504A"/>
    <w:rsid w:val="00BF79A6"/>
    <w:rsid w:val="00C01EFB"/>
    <w:rsid w:val="00C0209F"/>
    <w:rsid w:val="00C0267F"/>
    <w:rsid w:val="00C04E88"/>
    <w:rsid w:val="00C06087"/>
    <w:rsid w:val="00C06668"/>
    <w:rsid w:val="00C06804"/>
    <w:rsid w:val="00C07B2A"/>
    <w:rsid w:val="00C1061B"/>
    <w:rsid w:val="00C11335"/>
    <w:rsid w:val="00C113ED"/>
    <w:rsid w:val="00C11A83"/>
    <w:rsid w:val="00C14557"/>
    <w:rsid w:val="00C1569B"/>
    <w:rsid w:val="00C20B0F"/>
    <w:rsid w:val="00C21BBD"/>
    <w:rsid w:val="00C25075"/>
    <w:rsid w:val="00C33823"/>
    <w:rsid w:val="00C34317"/>
    <w:rsid w:val="00C34FC6"/>
    <w:rsid w:val="00C358CA"/>
    <w:rsid w:val="00C3632F"/>
    <w:rsid w:val="00C365FD"/>
    <w:rsid w:val="00C37697"/>
    <w:rsid w:val="00C426EE"/>
    <w:rsid w:val="00C428AA"/>
    <w:rsid w:val="00C45EB1"/>
    <w:rsid w:val="00C46F90"/>
    <w:rsid w:val="00C51E64"/>
    <w:rsid w:val="00C532DE"/>
    <w:rsid w:val="00C57009"/>
    <w:rsid w:val="00C63220"/>
    <w:rsid w:val="00C64110"/>
    <w:rsid w:val="00C64910"/>
    <w:rsid w:val="00C66BC2"/>
    <w:rsid w:val="00C67C18"/>
    <w:rsid w:val="00C75C62"/>
    <w:rsid w:val="00C80C28"/>
    <w:rsid w:val="00C8586A"/>
    <w:rsid w:val="00C858A0"/>
    <w:rsid w:val="00C869B3"/>
    <w:rsid w:val="00C918DE"/>
    <w:rsid w:val="00C92FBA"/>
    <w:rsid w:val="00C96C39"/>
    <w:rsid w:val="00C96DC3"/>
    <w:rsid w:val="00C97F40"/>
    <w:rsid w:val="00CA1C40"/>
    <w:rsid w:val="00CA24FE"/>
    <w:rsid w:val="00CA5678"/>
    <w:rsid w:val="00CA5973"/>
    <w:rsid w:val="00CB00C0"/>
    <w:rsid w:val="00CB0601"/>
    <w:rsid w:val="00CB7D06"/>
    <w:rsid w:val="00CC1E38"/>
    <w:rsid w:val="00CC42E5"/>
    <w:rsid w:val="00CC4965"/>
    <w:rsid w:val="00CC4ECC"/>
    <w:rsid w:val="00CC5440"/>
    <w:rsid w:val="00CD5BCF"/>
    <w:rsid w:val="00CD64C3"/>
    <w:rsid w:val="00CE2D54"/>
    <w:rsid w:val="00CE7C2B"/>
    <w:rsid w:val="00CF08B4"/>
    <w:rsid w:val="00CF4948"/>
    <w:rsid w:val="00CF506C"/>
    <w:rsid w:val="00CF5592"/>
    <w:rsid w:val="00CF5C69"/>
    <w:rsid w:val="00D003FC"/>
    <w:rsid w:val="00D01B67"/>
    <w:rsid w:val="00D01EF4"/>
    <w:rsid w:val="00D02087"/>
    <w:rsid w:val="00D05498"/>
    <w:rsid w:val="00D07D57"/>
    <w:rsid w:val="00D101BE"/>
    <w:rsid w:val="00D13AA8"/>
    <w:rsid w:val="00D1479D"/>
    <w:rsid w:val="00D162C0"/>
    <w:rsid w:val="00D17480"/>
    <w:rsid w:val="00D24D9B"/>
    <w:rsid w:val="00D26724"/>
    <w:rsid w:val="00D31BC6"/>
    <w:rsid w:val="00D32C30"/>
    <w:rsid w:val="00D3616D"/>
    <w:rsid w:val="00D37F3A"/>
    <w:rsid w:val="00D41D9C"/>
    <w:rsid w:val="00D4359B"/>
    <w:rsid w:val="00D47888"/>
    <w:rsid w:val="00D5021E"/>
    <w:rsid w:val="00D5082B"/>
    <w:rsid w:val="00D50F8B"/>
    <w:rsid w:val="00D512CC"/>
    <w:rsid w:val="00D57EE3"/>
    <w:rsid w:val="00D60A41"/>
    <w:rsid w:val="00D62E77"/>
    <w:rsid w:val="00D64033"/>
    <w:rsid w:val="00D80B80"/>
    <w:rsid w:val="00D812C2"/>
    <w:rsid w:val="00D81347"/>
    <w:rsid w:val="00D86402"/>
    <w:rsid w:val="00D92DF2"/>
    <w:rsid w:val="00D9342B"/>
    <w:rsid w:val="00D948D3"/>
    <w:rsid w:val="00D952C3"/>
    <w:rsid w:val="00DA0D3D"/>
    <w:rsid w:val="00DA16A8"/>
    <w:rsid w:val="00DA177A"/>
    <w:rsid w:val="00DA27F3"/>
    <w:rsid w:val="00DA2CE4"/>
    <w:rsid w:val="00DA2DB9"/>
    <w:rsid w:val="00DA3A06"/>
    <w:rsid w:val="00DA60EC"/>
    <w:rsid w:val="00DB2193"/>
    <w:rsid w:val="00DB28D0"/>
    <w:rsid w:val="00DB481B"/>
    <w:rsid w:val="00DB4CB1"/>
    <w:rsid w:val="00DB6F8E"/>
    <w:rsid w:val="00DC5B6F"/>
    <w:rsid w:val="00DC6A1D"/>
    <w:rsid w:val="00DD0050"/>
    <w:rsid w:val="00DD00AA"/>
    <w:rsid w:val="00DD2A73"/>
    <w:rsid w:val="00DE22AE"/>
    <w:rsid w:val="00DE32E4"/>
    <w:rsid w:val="00DE4EAF"/>
    <w:rsid w:val="00DF3EB6"/>
    <w:rsid w:val="00DF512E"/>
    <w:rsid w:val="00DF54ED"/>
    <w:rsid w:val="00DF6CFC"/>
    <w:rsid w:val="00E01F7D"/>
    <w:rsid w:val="00E0237A"/>
    <w:rsid w:val="00E026DC"/>
    <w:rsid w:val="00E07529"/>
    <w:rsid w:val="00E11BF8"/>
    <w:rsid w:val="00E11D3C"/>
    <w:rsid w:val="00E128D6"/>
    <w:rsid w:val="00E14A63"/>
    <w:rsid w:val="00E15399"/>
    <w:rsid w:val="00E166C1"/>
    <w:rsid w:val="00E2189A"/>
    <w:rsid w:val="00E21DB1"/>
    <w:rsid w:val="00E22895"/>
    <w:rsid w:val="00E32658"/>
    <w:rsid w:val="00E33A73"/>
    <w:rsid w:val="00E3522C"/>
    <w:rsid w:val="00E35C58"/>
    <w:rsid w:val="00E36C9B"/>
    <w:rsid w:val="00E43654"/>
    <w:rsid w:val="00E523F9"/>
    <w:rsid w:val="00E578E0"/>
    <w:rsid w:val="00E57E96"/>
    <w:rsid w:val="00E6009E"/>
    <w:rsid w:val="00E62CBC"/>
    <w:rsid w:val="00E65945"/>
    <w:rsid w:val="00E6670D"/>
    <w:rsid w:val="00E6691C"/>
    <w:rsid w:val="00E679B6"/>
    <w:rsid w:val="00E70024"/>
    <w:rsid w:val="00E70C2E"/>
    <w:rsid w:val="00E7575C"/>
    <w:rsid w:val="00E75B63"/>
    <w:rsid w:val="00E77AAC"/>
    <w:rsid w:val="00E827A4"/>
    <w:rsid w:val="00E87080"/>
    <w:rsid w:val="00E915A8"/>
    <w:rsid w:val="00E91B49"/>
    <w:rsid w:val="00E920EA"/>
    <w:rsid w:val="00E96785"/>
    <w:rsid w:val="00E9786A"/>
    <w:rsid w:val="00EA4705"/>
    <w:rsid w:val="00EA486F"/>
    <w:rsid w:val="00EB0996"/>
    <w:rsid w:val="00EB0DF4"/>
    <w:rsid w:val="00EB2441"/>
    <w:rsid w:val="00EB3F97"/>
    <w:rsid w:val="00EB495D"/>
    <w:rsid w:val="00EB55D7"/>
    <w:rsid w:val="00EB68BF"/>
    <w:rsid w:val="00EB6EC9"/>
    <w:rsid w:val="00EC3CC3"/>
    <w:rsid w:val="00EC3FA9"/>
    <w:rsid w:val="00EC68ED"/>
    <w:rsid w:val="00ED1523"/>
    <w:rsid w:val="00ED2553"/>
    <w:rsid w:val="00ED38BE"/>
    <w:rsid w:val="00ED3AFF"/>
    <w:rsid w:val="00ED504A"/>
    <w:rsid w:val="00ED7889"/>
    <w:rsid w:val="00EE4F81"/>
    <w:rsid w:val="00EE59CE"/>
    <w:rsid w:val="00EF42C3"/>
    <w:rsid w:val="00EF5709"/>
    <w:rsid w:val="00EF73FB"/>
    <w:rsid w:val="00EF770B"/>
    <w:rsid w:val="00F0432C"/>
    <w:rsid w:val="00F10616"/>
    <w:rsid w:val="00F11152"/>
    <w:rsid w:val="00F12411"/>
    <w:rsid w:val="00F14F42"/>
    <w:rsid w:val="00F16863"/>
    <w:rsid w:val="00F16F3B"/>
    <w:rsid w:val="00F21285"/>
    <w:rsid w:val="00F2198E"/>
    <w:rsid w:val="00F25FA6"/>
    <w:rsid w:val="00F32AE2"/>
    <w:rsid w:val="00F33B86"/>
    <w:rsid w:val="00F34653"/>
    <w:rsid w:val="00F3702F"/>
    <w:rsid w:val="00F37863"/>
    <w:rsid w:val="00F4398A"/>
    <w:rsid w:val="00F43A58"/>
    <w:rsid w:val="00F509CC"/>
    <w:rsid w:val="00F509FE"/>
    <w:rsid w:val="00F511B4"/>
    <w:rsid w:val="00F512D0"/>
    <w:rsid w:val="00F5273C"/>
    <w:rsid w:val="00F5545E"/>
    <w:rsid w:val="00F56A32"/>
    <w:rsid w:val="00F57292"/>
    <w:rsid w:val="00F6155A"/>
    <w:rsid w:val="00F6697D"/>
    <w:rsid w:val="00F67EFD"/>
    <w:rsid w:val="00F72C45"/>
    <w:rsid w:val="00F7351F"/>
    <w:rsid w:val="00F75579"/>
    <w:rsid w:val="00F7654D"/>
    <w:rsid w:val="00F80A73"/>
    <w:rsid w:val="00F81ABA"/>
    <w:rsid w:val="00F82052"/>
    <w:rsid w:val="00F83BCA"/>
    <w:rsid w:val="00F9256B"/>
    <w:rsid w:val="00F955A4"/>
    <w:rsid w:val="00F96006"/>
    <w:rsid w:val="00FA05B1"/>
    <w:rsid w:val="00FA2E01"/>
    <w:rsid w:val="00FA35E3"/>
    <w:rsid w:val="00FA4260"/>
    <w:rsid w:val="00FA6B28"/>
    <w:rsid w:val="00FB5479"/>
    <w:rsid w:val="00FB6FE8"/>
    <w:rsid w:val="00FB7304"/>
    <w:rsid w:val="00FC30EA"/>
    <w:rsid w:val="00FC7E85"/>
    <w:rsid w:val="00FD1180"/>
    <w:rsid w:val="00FD2B49"/>
    <w:rsid w:val="00FD519E"/>
    <w:rsid w:val="00FD6EEF"/>
    <w:rsid w:val="00FD7BB5"/>
    <w:rsid w:val="00FD7D8E"/>
    <w:rsid w:val="00FD7DAA"/>
    <w:rsid w:val="00FE2456"/>
    <w:rsid w:val="00FE38A7"/>
    <w:rsid w:val="00FE4A88"/>
    <w:rsid w:val="00FE4B66"/>
    <w:rsid w:val="00FE5414"/>
    <w:rsid w:val="00FE665B"/>
    <w:rsid w:val="00FE7247"/>
    <w:rsid w:val="00FF036D"/>
    <w:rsid w:val="00FF18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DC10AA"/>
  <w15:chartTrackingRefBased/>
  <w15:docId w15:val="{BA0B8174-A69A-4899-8A14-DCBE6FA5F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F757F"/>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0F757F"/>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0F757F"/>
    <w:pPr>
      <w:keepNext/>
      <w:keepLines/>
      <w:spacing w:before="200" w:after="0" w:line="276" w:lineRule="auto"/>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0F757F"/>
    <w:pPr>
      <w:keepNext/>
      <w:keepLines/>
      <w:spacing w:before="200" w:after="0" w:line="276" w:lineRule="auto"/>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04D0F"/>
    <w:rPr>
      <w:color w:val="0563C1"/>
      <w:u w:val="single"/>
    </w:rPr>
  </w:style>
  <w:style w:type="paragraph" w:styleId="PlainText">
    <w:name w:val="Plain Text"/>
    <w:basedOn w:val="Normal"/>
    <w:link w:val="PlainTextChar"/>
    <w:uiPriority w:val="99"/>
    <w:unhideWhenUsed/>
    <w:rsid w:val="00B04D0F"/>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B04D0F"/>
    <w:rPr>
      <w:rFonts w:ascii="Calibri" w:hAnsi="Calibri" w:cs="Times New Roman"/>
    </w:rPr>
  </w:style>
  <w:style w:type="character" w:customStyle="1" w:styleId="Heading1Char">
    <w:name w:val="Heading 1 Char"/>
    <w:basedOn w:val="DefaultParagraphFont"/>
    <w:link w:val="Heading1"/>
    <w:uiPriority w:val="9"/>
    <w:rsid w:val="000F757F"/>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0F757F"/>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F757F"/>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0F757F"/>
    <w:rPr>
      <w:rFonts w:asciiTheme="majorHAnsi" w:eastAsiaTheme="majorEastAsia" w:hAnsiTheme="majorHAnsi" w:cstheme="majorBidi"/>
      <w:b/>
      <w:bCs/>
      <w:i/>
      <w:iCs/>
      <w:color w:val="5B9BD5" w:themeColor="accent1"/>
    </w:rPr>
  </w:style>
  <w:style w:type="table" w:styleId="TableGrid">
    <w:name w:val="Table Grid"/>
    <w:basedOn w:val="TableNormal"/>
    <w:uiPriority w:val="59"/>
    <w:rsid w:val="000F757F"/>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F42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42C3"/>
  </w:style>
  <w:style w:type="paragraph" w:styleId="Footer">
    <w:name w:val="footer"/>
    <w:basedOn w:val="Normal"/>
    <w:link w:val="FooterChar"/>
    <w:uiPriority w:val="99"/>
    <w:unhideWhenUsed/>
    <w:rsid w:val="00EF42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42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722818">
      <w:bodyDiv w:val="1"/>
      <w:marLeft w:val="0"/>
      <w:marRight w:val="0"/>
      <w:marTop w:val="0"/>
      <w:marBottom w:val="0"/>
      <w:divBdr>
        <w:top w:val="none" w:sz="0" w:space="0" w:color="auto"/>
        <w:left w:val="none" w:sz="0" w:space="0" w:color="auto"/>
        <w:bottom w:val="none" w:sz="0" w:space="0" w:color="auto"/>
        <w:right w:val="none" w:sz="0" w:space="0" w:color="auto"/>
      </w:divBdr>
    </w:div>
    <w:div w:id="1543246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portal.rmaster.com/XXXXXX/" TargetMode="Externa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7</TotalTime>
  <Pages>9</Pages>
  <Words>734</Words>
  <Characters>418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Ferries</dc:creator>
  <cp:keywords/>
  <dc:description/>
  <cp:lastModifiedBy>Mary Jane Pica</cp:lastModifiedBy>
  <cp:revision>20</cp:revision>
  <dcterms:created xsi:type="dcterms:W3CDTF">2016-04-13T16:00:00Z</dcterms:created>
  <dcterms:modified xsi:type="dcterms:W3CDTF">2023-10-24T15:34:00Z</dcterms:modified>
</cp:coreProperties>
</file>